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DF11D6B" w14:textId="77777777" w:rsidR="0094791B" w:rsidRPr="0094791B" w:rsidRDefault="0094791B" w:rsidP="0094791B">
      <w:pPr>
        <w:rPr>
          <w:rFonts w:cs="Arial"/>
          <w:b/>
          <w:sz w:val="24"/>
          <w:szCs w:val="24"/>
        </w:rPr>
      </w:pPr>
      <w:r w:rsidRPr="0094791B">
        <w:rPr>
          <w:rFonts w:cs="Arial"/>
          <w:b/>
          <w:sz w:val="24"/>
          <w:szCs w:val="24"/>
        </w:rPr>
        <w:t xml:space="preserve">OBJETIVO </w:t>
      </w:r>
    </w:p>
    <w:p w14:paraId="26027CB9" w14:textId="77777777" w:rsidR="0094791B" w:rsidRPr="0094791B" w:rsidRDefault="0094791B" w:rsidP="0094791B">
      <w:pPr>
        <w:rPr>
          <w:rFonts w:cs="Arial"/>
          <w:sz w:val="24"/>
          <w:szCs w:val="24"/>
        </w:rPr>
      </w:pPr>
    </w:p>
    <w:p w14:paraId="0A1C60ED" w14:textId="77777777" w:rsidR="006F7464" w:rsidRDefault="006F7464" w:rsidP="006F7464">
      <w:pPr>
        <w:rPr>
          <w:rFonts w:eastAsia="Tahoma" w:cs="Arial"/>
          <w:sz w:val="20"/>
          <w:lang w:val="es-ES" w:bidi="es-ES"/>
        </w:rPr>
      </w:pPr>
      <w:r w:rsidRPr="00C85CDC">
        <w:rPr>
          <w:rFonts w:eastAsia="Tahoma" w:cs="Arial"/>
          <w:sz w:val="20"/>
          <w:lang w:val="es-ES" w:bidi="es-ES"/>
        </w:rPr>
        <w:t xml:space="preserve">Desarrollar acciones para el </w:t>
      </w:r>
      <w:r w:rsidRPr="00230484">
        <w:rPr>
          <w:rFonts w:eastAsia="Tahoma" w:cs="Arial"/>
          <w:sz w:val="20"/>
          <w:lang w:val="es-ES" w:bidi="es-ES"/>
        </w:rPr>
        <w:t>mantenimiento preventivo, predictivo y correctivo de locativas,</w:t>
      </w:r>
      <w:r w:rsidRPr="00C85CDC">
        <w:rPr>
          <w:rFonts w:eastAsia="Tahoma" w:cs="Arial"/>
          <w:sz w:val="20"/>
          <w:lang w:val="es-ES" w:bidi="es-ES"/>
        </w:rPr>
        <w:t xml:space="preserve"> de las edificaciones y/o instalaciones de la UAECOB.</w:t>
      </w:r>
    </w:p>
    <w:p w14:paraId="48777995" w14:textId="77777777" w:rsidR="0094791B" w:rsidRPr="0094791B" w:rsidRDefault="0094791B" w:rsidP="0094791B">
      <w:pPr>
        <w:rPr>
          <w:rFonts w:cs="Arial"/>
          <w:sz w:val="24"/>
          <w:szCs w:val="24"/>
        </w:rPr>
      </w:pPr>
    </w:p>
    <w:p w14:paraId="2A8021B2" w14:textId="77777777" w:rsidR="0094791B" w:rsidRPr="0094791B" w:rsidRDefault="0094791B" w:rsidP="0094791B">
      <w:pPr>
        <w:rPr>
          <w:rFonts w:cs="Arial"/>
          <w:sz w:val="24"/>
          <w:szCs w:val="24"/>
        </w:rPr>
      </w:pPr>
    </w:p>
    <w:p w14:paraId="109977F8" w14:textId="77777777" w:rsidR="0094791B" w:rsidRPr="0094791B" w:rsidRDefault="0094791B" w:rsidP="0094791B">
      <w:pPr>
        <w:rPr>
          <w:rFonts w:cs="Arial"/>
          <w:sz w:val="24"/>
          <w:szCs w:val="24"/>
        </w:rPr>
      </w:pPr>
    </w:p>
    <w:p w14:paraId="6A9C1173" w14:textId="77777777" w:rsidR="0094791B" w:rsidRPr="0094791B" w:rsidRDefault="0094791B" w:rsidP="0094791B">
      <w:pPr>
        <w:rPr>
          <w:rFonts w:cs="Arial"/>
          <w:b/>
          <w:sz w:val="24"/>
          <w:szCs w:val="24"/>
        </w:rPr>
      </w:pPr>
      <w:r w:rsidRPr="0094791B">
        <w:rPr>
          <w:rFonts w:cs="Arial"/>
          <w:b/>
          <w:sz w:val="24"/>
          <w:szCs w:val="24"/>
        </w:rPr>
        <w:t xml:space="preserve">ALCANCE </w:t>
      </w:r>
    </w:p>
    <w:p w14:paraId="00565700" w14:textId="77777777" w:rsidR="0094791B" w:rsidRPr="0094791B" w:rsidRDefault="0094791B" w:rsidP="0094791B">
      <w:pPr>
        <w:rPr>
          <w:rFonts w:cs="Arial"/>
          <w:sz w:val="24"/>
          <w:szCs w:val="24"/>
        </w:rPr>
      </w:pPr>
    </w:p>
    <w:p w14:paraId="7C3EC067" w14:textId="77777777" w:rsidR="006F7464" w:rsidRDefault="006F7464" w:rsidP="006F7464">
      <w:pPr>
        <w:rPr>
          <w:rFonts w:cs="Arial"/>
          <w:sz w:val="20"/>
        </w:rPr>
      </w:pPr>
      <w:r w:rsidRPr="00C85CDC">
        <w:rPr>
          <w:rFonts w:cs="Arial"/>
          <w:sz w:val="20"/>
        </w:rPr>
        <w:t>Inicia con la recepción de solicitudes y/o generación de diagnósticos</w:t>
      </w:r>
      <w:r>
        <w:rPr>
          <w:rFonts w:cs="Arial"/>
          <w:sz w:val="20"/>
        </w:rPr>
        <w:t>,</w:t>
      </w:r>
      <w:r w:rsidRPr="00C85CDC">
        <w:rPr>
          <w:rFonts w:cs="Arial"/>
          <w:sz w:val="20"/>
        </w:rPr>
        <w:t xml:space="preserve"> continu</w:t>
      </w:r>
      <w:r>
        <w:rPr>
          <w:rFonts w:cs="Arial"/>
          <w:sz w:val="20"/>
        </w:rPr>
        <w:t xml:space="preserve">a </w:t>
      </w:r>
      <w:r w:rsidRPr="00C85CDC">
        <w:rPr>
          <w:rFonts w:cs="Arial"/>
          <w:sz w:val="20"/>
        </w:rPr>
        <w:t xml:space="preserve">con el desarrollo de la programación de actividades del mantenimiento locativo de las edificaciones e instalaciones </w:t>
      </w:r>
      <w:r>
        <w:rPr>
          <w:rFonts w:cs="Arial"/>
          <w:sz w:val="20"/>
        </w:rPr>
        <w:t xml:space="preserve">a cargo de </w:t>
      </w:r>
      <w:r w:rsidRPr="00C85CDC">
        <w:rPr>
          <w:rFonts w:cs="Arial"/>
          <w:sz w:val="20"/>
        </w:rPr>
        <w:t>UAECOB, hasta la entrega de la obra y sus respectivos cierres.</w:t>
      </w:r>
    </w:p>
    <w:p w14:paraId="0B5455E6" w14:textId="77777777" w:rsidR="0094791B" w:rsidRPr="0094791B" w:rsidRDefault="0094791B" w:rsidP="0094791B">
      <w:pPr>
        <w:rPr>
          <w:rFonts w:cs="Arial"/>
          <w:sz w:val="24"/>
          <w:szCs w:val="24"/>
        </w:rPr>
      </w:pPr>
    </w:p>
    <w:p w14:paraId="3D700331" w14:textId="77777777" w:rsidR="0094791B" w:rsidRPr="0094791B" w:rsidRDefault="0094791B" w:rsidP="0094791B">
      <w:pPr>
        <w:rPr>
          <w:rFonts w:cs="Arial"/>
          <w:sz w:val="24"/>
          <w:szCs w:val="24"/>
        </w:rPr>
      </w:pPr>
    </w:p>
    <w:p w14:paraId="0D373E38" w14:textId="77777777" w:rsidR="0094791B" w:rsidRPr="0094791B" w:rsidRDefault="0094791B" w:rsidP="0094791B">
      <w:pPr>
        <w:rPr>
          <w:rFonts w:cs="Arial"/>
          <w:b/>
          <w:sz w:val="24"/>
          <w:szCs w:val="24"/>
        </w:rPr>
      </w:pPr>
      <w:r w:rsidRPr="0094791B">
        <w:rPr>
          <w:rFonts w:cs="Arial"/>
          <w:b/>
          <w:sz w:val="24"/>
          <w:szCs w:val="24"/>
        </w:rPr>
        <w:t>DEFINICIONES / SIGLAS</w:t>
      </w:r>
    </w:p>
    <w:p w14:paraId="1B5AA338" w14:textId="77777777" w:rsidR="0094791B" w:rsidRPr="0094791B" w:rsidRDefault="0094791B" w:rsidP="0094791B">
      <w:pPr>
        <w:pStyle w:val="TITULO1"/>
        <w:contextualSpacing/>
        <w:rPr>
          <w:rFonts w:ascii="Arial" w:hAnsi="Arial" w:cs="Arial"/>
          <w:bCs w:val="0"/>
          <w:color w:val="auto"/>
          <w:sz w:val="24"/>
          <w:szCs w:val="24"/>
          <w:u w:val="single"/>
        </w:rPr>
      </w:pPr>
    </w:p>
    <w:p w14:paraId="7F3449A5" w14:textId="77777777" w:rsidR="0094791B" w:rsidRPr="0094791B" w:rsidRDefault="0094791B" w:rsidP="0094791B">
      <w:pPr>
        <w:pStyle w:val="TITULO1"/>
        <w:contextualSpacing/>
        <w:rPr>
          <w:rFonts w:ascii="Arial" w:hAnsi="Arial" w:cs="Arial"/>
          <w:bCs w:val="0"/>
          <w:color w:val="auto"/>
          <w:sz w:val="24"/>
          <w:szCs w:val="24"/>
          <w:u w:val="single"/>
        </w:rPr>
      </w:pPr>
    </w:p>
    <w:p w14:paraId="65047828" w14:textId="77777777" w:rsidR="006F7464" w:rsidRPr="00C85CDC" w:rsidRDefault="003F52F5" w:rsidP="006F7464">
      <w:pPr>
        <w:pStyle w:val="TableParagraph"/>
        <w:numPr>
          <w:ilvl w:val="1"/>
          <w:numId w:val="5"/>
        </w:numPr>
        <w:tabs>
          <w:tab w:val="left" w:pos="455"/>
          <w:tab w:val="left" w:pos="456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032A4C">
        <w:rPr>
          <w:noProof/>
          <w14:ligatures w14:val="standardContextual"/>
        </w:rPr>
        <w:object w:dxaOrig="434" w:dyaOrig="470" w14:anchorId="509FF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Punto de control" style="width:14.25pt;height:14.25pt;mso-width-percent:0;mso-height-percent:0;mso-width-percent:0;mso-height-percent:0" o:ole="">
            <v:imagedata r:id="rId7" o:title=""/>
          </v:shape>
          <o:OLEObject Type="Embed" ProgID="Visio.Drawing.11" ShapeID="_x0000_i1025" DrawAspect="Content" ObjectID="_1822572641" r:id="rId8"/>
        </w:object>
      </w:r>
      <w:r w:rsidR="006F7464" w:rsidRPr="00C85CDC">
        <w:rPr>
          <w:rFonts w:ascii="Arial" w:hAnsi="Arial" w:cs="Arial"/>
          <w:b/>
          <w:sz w:val="20"/>
          <w:szCs w:val="20"/>
        </w:rPr>
        <w:t>Punto de Control del procedimiento</w:t>
      </w:r>
      <w:r w:rsidR="006F7464" w:rsidRPr="00C85CDC">
        <w:rPr>
          <w:rFonts w:ascii="Arial" w:hAnsi="Arial" w:cs="Arial"/>
          <w:sz w:val="20"/>
          <w:szCs w:val="20"/>
        </w:rPr>
        <w:t>: indica que la actividad es una revisión o verificación del cumplimiento de requisitos necesario para el desarrollo del objetivo del</w:t>
      </w:r>
      <w:r w:rsidR="006F7464" w:rsidRPr="00C85CDC">
        <w:rPr>
          <w:rFonts w:ascii="Arial" w:hAnsi="Arial" w:cs="Arial"/>
          <w:spacing w:val="-10"/>
          <w:sz w:val="20"/>
          <w:szCs w:val="20"/>
        </w:rPr>
        <w:t xml:space="preserve"> </w:t>
      </w:r>
      <w:r w:rsidR="006F7464" w:rsidRPr="00C85CDC">
        <w:rPr>
          <w:rFonts w:ascii="Arial" w:hAnsi="Arial" w:cs="Arial"/>
          <w:sz w:val="20"/>
          <w:szCs w:val="20"/>
        </w:rPr>
        <w:t>procedimiento.</w:t>
      </w:r>
    </w:p>
    <w:p w14:paraId="77827503" w14:textId="22BAB1CF" w:rsidR="006F7464" w:rsidRPr="00C85CDC" w:rsidRDefault="006F7464" w:rsidP="006F7464">
      <w:pPr>
        <w:pStyle w:val="TableParagraph"/>
        <w:numPr>
          <w:ilvl w:val="1"/>
          <w:numId w:val="5"/>
        </w:numPr>
        <w:tabs>
          <w:tab w:val="left" w:pos="455"/>
          <w:tab w:val="left" w:pos="456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b/>
          <w:sz w:val="20"/>
          <w:szCs w:val="20"/>
        </w:rPr>
        <w:t xml:space="preserve">Mantenimiento: </w:t>
      </w:r>
      <w:r w:rsidR="00CE7E95" w:rsidRPr="00CE7E95">
        <w:rPr>
          <w:rFonts w:ascii="Arial" w:hAnsi="Arial" w:cs="Arial"/>
          <w:sz w:val="20"/>
          <w:szCs w:val="20"/>
          <w:lang w:val="es-CO"/>
        </w:rPr>
        <w:t>Es el conjunto de actividades técnicas y operativas destinadas a conservar o restaurar el buen estado de funcionamiento, seguridad y apariencia de edificaciones, instalaciones, equipos o mobiliario, asegurando su disponibilidad, funcionalidad y prolongando su vida útil.</w:t>
      </w:r>
    </w:p>
    <w:p w14:paraId="62CFF62A" w14:textId="0E6A6EEE" w:rsidR="006F7464" w:rsidRPr="00C85CDC" w:rsidRDefault="006F7464" w:rsidP="006F7464">
      <w:pPr>
        <w:pStyle w:val="TableParagraph"/>
        <w:numPr>
          <w:ilvl w:val="1"/>
          <w:numId w:val="5"/>
        </w:numPr>
        <w:tabs>
          <w:tab w:val="left" w:pos="455"/>
          <w:tab w:val="left" w:pos="456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b/>
          <w:sz w:val="20"/>
          <w:szCs w:val="20"/>
        </w:rPr>
        <w:t xml:space="preserve">Mantenimiento </w:t>
      </w:r>
      <w:r w:rsidRPr="00AA7DA6">
        <w:rPr>
          <w:rFonts w:ascii="Arial" w:hAnsi="Arial" w:cs="Arial"/>
          <w:b/>
          <w:sz w:val="20"/>
          <w:szCs w:val="20"/>
        </w:rPr>
        <w:t>correctivo</w:t>
      </w:r>
      <w:r w:rsidRPr="00C85CDC">
        <w:rPr>
          <w:rFonts w:ascii="Arial" w:hAnsi="Arial" w:cs="Arial"/>
          <w:b/>
          <w:sz w:val="20"/>
          <w:szCs w:val="20"/>
        </w:rPr>
        <w:t xml:space="preserve">: </w:t>
      </w:r>
      <w:r w:rsidR="00CE7E95" w:rsidRPr="00CE7E95">
        <w:rPr>
          <w:rFonts w:ascii="Arial" w:hAnsi="Arial" w:cs="Arial"/>
          <w:sz w:val="20"/>
          <w:szCs w:val="20"/>
        </w:rPr>
        <w:t>Conjunto de acciones realizadas para reparar fallas o daños en instalaciones, equipos o infraestructuras, con el objetivo de restablecer su funcionamiento normal. Este tipo de mantenimiento se ejecuta una vez que se ha producido una avería o deterioro, y puede implicar la sustitución de componentes o la corrección de defectos estructurales, funcionales o estéticos</w:t>
      </w:r>
      <w:r w:rsidRPr="00C85CDC">
        <w:rPr>
          <w:rFonts w:ascii="Arial" w:hAnsi="Arial" w:cs="Arial"/>
          <w:sz w:val="20"/>
          <w:szCs w:val="20"/>
        </w:rPr>
        <w:t>.</w:t>
      </w:r>
    </w:p>
    <w:p w14:paraId="5F238FAF" w14:textId="76BF3372" w:rsidR="006F7464" w:rsidRPr="00C85CDC" w:rsidRDefault="006F7464" w:rsidP="006F7464">
      <w:pPr>
        <w:pStyle w:val="TableParagraph"/>
        <w:numPr>
          <w:ilvl w:val="1"/>
          <w:numId w:val="5"/>
        </w:numPr>
        <w:tabs>
          <w:tab w:val="left" w:pos="455"/>
          <w:tab w:val="left" w:pos="456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b/>
          <w:sz w:val="20"/>
          <w:szCs w:val="20"/>
        </w:rPr>
        <w:t xml:space="preserve">Mantenimiento </w:t>
      </w:r>
      <w:r w:rsidRPr="00AA7DA6">
        <w:rPr>
          <w:rFonts w:ascii="Arial" w:hAnsi="Arial" w:cs="Arial"/>
          <w:b/>
          <w:sz w:val="20"/>
          <w:szCs w:val="20"/>
        </w:rPr>
        <w:t>predictivo</w:t>
      </w:r>
      <w:r w:rsidRPr="00C85CDC">
        <w:rPr>
          <w:rFonts w:ascii="Arial" w:hAnsi="Arial" w:cs="Arial"/>
          <w:b/>
          <w:sz w:val="20"/>
          <w:szCs w:val="20"/>
        </w:rPr>
        <w:t xml:space="preserve">: </w:t>
      </w:r>
      <w:r w:rsidR="00CE7E95" w:rsidRPr="00CE7E95">
        <w:rPr>
          <w:rFonts w:ascii="Arial" w:hAnsi="Arial" w:cs="Arial"/>
          <w:sz w:val="20"/>
          <w:szCs w:val="20"/>
        </w:rPr>
        <w:t>Es el conjunto de técnicas y actividades basadas en el monitoreo y análisis periódico del estado de equipos, instalaciones o sistemas, con el propósito de anticipar fallas y realizar intervenciones antes de que ocurran. Utiliza herramientas como inspecciones visuales, mediciones, sensores y tecnologías de diagnóstico (como termografía, análisis de vibraciones o ultrasonido) para determinar el momento óptimo para realizar el mantenimiento</w:t>
      </w:r>
      <w:r w:rsidRPr="00C85CDC">
        <w:rPr>
          <w:rFonts w:ascii="Arial" w:hAnsi="Arial" w:cs="Arial"/>
          <w:sz w:val="20"/>
          <w:szCs w:val="20"/>
        </w:rPr>
        <w:t>.</w:t>
      </w:r>
    </w:p>
    <w:p w14:paraId="065A5B99" w14:textId="77777777" w:rsidR="006F7464" w:rsidRPr="006F7464" w:rsidRDefault="006F7464" w:rsidP="006F7464">
      <w:pPr>
        <w:pStyle w:val="TableParagraph"/>
        <w:numPr>
          <w:ilvl w:val="1"/>
          <w:numId w:val="5"/>
        </w:numPr>
        <w:tabs>
          <w:tab w:val="left" w:pos="455"/>
          <w:tab w:val="left" w:pos="456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6F7464">
        <w:rPr>
          <w:rFonts w:ascii="Arial" w:hAnsi="Arial" w:cs="Arial"/>
          <w:b/>
          <w:sz w:val="20"/>
          <w:szCs w:val="20"/>
        </w:rPr>
        <w:t xml:space="preserve">Mantenimiento </w:t>
      </w:r>
      <w:r w:rsidRPr="00AA7DA6">
        <w:rPr>
          <w:rFonts w:ascii="Arial" w:hAnsi="Arial" w:cs="Arial"/>
          <w:b/>
          <w:sz w:val="20"/>
          <w:szCs w:val="20"/>
        </w:rPr>
        <w:t>preventivo</w:t>
      </w:r>
      <w:r w:rsidRPr="006F7464">
        <w:rPr>
          <w:rFonts w:ascii="Arial" w:hAnsi="Arial" w:cs="Arial"/>
          <w:b/>
          <w:sz w:val="20"/>
          <w:szCs w:val="20"/>
        </w:rPr>
        <w:t xml:space="preserve">: </w:t>
      </w:r>
      <w:r w:rsidRPr="006F7464">
        <w:rPr>
          <w:rFonts w:ascii="Arial" w:hAnsi="Arial" w:cs="Arial"/>
          <w:sz w:val="20"/>
          <w:szCs w:val="20"/>
        </w:rPr>
        <w:t>Conjunto de actividades planificadas y sistemáticas orientadas a conservar en buen estado las instalaciones, equipos, edificaciones y mobiliario, mediante inspecciones, ajustes, limpieza, lubricación y reemplazo de piezas menores, con el fin de prevenir fallas, prolongar la vida útil de los activos y garantizar su funcionamiento seguro y eficiente.</w:t>
      </w:r>
    </w:p>
    <w:p w14:paraId="6B5C6E22" w14:textId="4FDD4782" w:rsidR="006F7464" w:rsidRPr="006F7464" w:rsidRDefault="006F7464" w:rsidP="006F7464">
      <w:pPr>
        <w:pStyle w:val="TableParagraph"/>
        <w:numPr>
          <w:ilvl w:val="1"/>
          <w:numId w:val="5"/>
        </w:numPr>
        <w:tabs>
          <w:tab w:val="left" w:pos="455"/>
          <w:tab w:val="left" w:pos="456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6F7464">
        <w:rPr>
          <w:rFonts w:ascii="Arial" w:hAnsi="Arial" w:cs="Arial"/>
          <w:b/>
          <w:sz w:val="20"/>
          <w:szCs w:val="20"/>
        </w:rPr>
        <w:t xml:space="preserve">Mantenimiento recurrente: </w:t>
      </w:r>
      <w:r w:rsidR="00AA7DA6" w:rsidRPr="00AA7DA6">
        <w:rPr>
          <w:rFonts w:ascii="Arial" w:hAnsi="Arial" w:cs="Arial"/>
          <w:sz w:val="20"/>
          <w:szCs w:val="20"/>
          <w:lang w:val="es-CO"/>
        </w:rPr>
        <w:t>Son las labores de rutina que se realizan de forma periódica, especialmente relacionadas con la limpieza, el aseo y el cuidado básico de espacios, con el fin de preservar condiciones adecuadas de higiene, orden y operación continua.</w:t>
      </w:r>
    </w:p>
    <w:p w14:paraId="53F9F53A" w14:textId="77777777" w:rsidR="006F7464" w:rsidRPr="00C85CDC" w:rsidRDefault="006F7464" w:rsidP="006F7464">
      <w:pPr>
        <w:pStyle w:val="TableParagraph"/>
        <w:numPr>
          <w:ilvl w:val="1"/>
          <w:numId w:val="5"/>
        </w:numPr>
        <w:tabs>
          <w:tab w:val="left" w:pos="455"/>
          <w:tab w:val="left" w:pos="456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b/>
          <w:sz w:val="20"/>
          <w:szCs w:val="20"/>
        </w:rPr>
        <w:t>Mantenimiento clasificado:</w:t>
      </w:r>
    </w:p>
    <w:p w14:paraId="37419B0C" w14:textId="77777777" w:rsidR="006F7464" w:rsidRDefault="006F7464" w:rsidP="006F7464">
      <w:pPr>
        <w:ind w:left="567" w:hanging="141"/>
        <w:rPr>
          <w:rFonts w:cs="Arial"/>
          <w:sz w:val="20"/>
        </w:rPr>
      </w:pPr>
      <w:r w:rsidRPr="00C85CDC">
        <w:rPr>
          <w:rFonts w:cs="Arial"/>
          <w:sz w:val="20"/>
        </w:rPr>
        <w:t>NIVEL I - Eventualidad y reparación</w:t>
      </w:r>
    </w:p>
    <w:p w14:paraId="6095BA28" w14:textId="77777777" w:rsidR="00880698" w:rsidRPr="00C85CDC" w:rsidRDefault="00880698" w:rsidP="006F7464">
      <w:pPr>
        <w:ind w:left="567" w:hanging="141"/>
        <w:rPr>
          <w:rFonts w:cs="Arial"/>
          <w:sz w:val="20"/>
        </w:rPr>
      </w:pPr>
    </w:p>
    <w:p w14:paraId="6AE5E131" w14:textId="77777777" w:rsidR="006F7464" w:rsidRDefault="006F7464" w:rsidP="006F7464">
      <w:pPr>
        <w:pStyle w:val="Prrafodelista"/>
        <w:numPr>
          <w:ilvl w:val="0"/>
          <w:numId w:val="6"/>
        </w:numPr>
        <w:ind w:left="567" w:hanging="141"/>
        <w:rPr>
          <w:rFonts w:cs="Arial"/>
          <w:sz w:val="20"/>
        </w:rPr>
      </w:pPr>
      <w:r w:rsidRPr="00C85CDC">
        <w:rPr>
          <w:rFonts w:cs="Arial"/>
          <w:b/>
          <w:sz w:val="20"/>
        </w:rPr>
        <w:t>Eventualidad</w:t>
      </w:r>
      <w:r w:rsidRPr="00C85CDC">
        <w:rPr>
          <w:rFonts w:cs="Arial"/>
          <w:sz w:val="20"/>
        </w:rPr>
        <w:t>: accidente o suceso que acontece de manera imprevista. En este nivel es importante a la mayor brevedad posible. Ejemplo: tubería rota, inundación al interior de las</w:t>
      </w:r>
      <w:r w:rsidRPr="00C85CDC">
        <w:rPr>
          <w:rFonts w:cs="Arial"/>
          <w:spacing w:val="-6"/>
          <w:sz w:val="20"/>
        </w:rPr>
        <w:t xml:space="preserve"> </w:t>
      </w:r>
      <w:r w:rsidRPr="00C85CDC">
        <w:rPr>
          <w:rFonts w:cs="Arial"/>
          <w:sz w:val="20"/>
        </w:rPr>
        <w:t>instalaciones, corto</w:t>
      </w:r>
      <w:r w:rsidRPr="00C85CDC">
        <w:rPr>
          <w:rFonts w:cs="Arial"/>
          <w:spacing w:val="-5"/>
          <w:sz w:val="20"/>
        </w:rPr>
        <w:t xml:space="preserve"> </w:t>
      </w:r>
      <w:r w:rsidRPr="00C85CDC">
        <w:rPr>
          <w:rFonts w:cs="Arial"/>
          <w:sz w:val="20"/>
        </w:rPr>
        <w:t>circuito, puerta principal</w:t>
      </w:r>
      <w:r w:rsidRPr="00C85CDC">
        <w:rPr>
          <w:rFonts w:cs="Arial"/>
          <w:spacing w:val="-4"/>
          <w:sz w:val="20"/>
        </w:rPr>
        <w:t xml:space="preserve"> </w:t>
      </w:r>
      <w:r w:rsidRPr="00C85CDC">
        <w:rPr>
          <w:rFonts w:cs="Arial"/>
          <w:sz w:val="20"/>
        </w:rPr>
        <w:t>descolgada, gotera, fuga</w:t>
      </w:r>
      <w:r w:rsidRPr="00C85CDC">
        <w:rPr>
          <w:rFonts w:cs="Arial"/>
          <w:spacing w:val="-4"/>
          <w:sz w:val="20"/>
        </w:rPr>
        <w:t xml:space="preserve"> </w:t>
      </w:r>
      <w:r w:rsidRPr="00C85CDC">
        <w:rPr>
          <w:rFonts w:cs="Arial"/>
          <w:sz w:val="20"/>
        </w:rPr>
        <w:t>sanitaria, llave</w:t>
      </w:r>
      <w:r w:rsidRPr="00C85CDC">
        <w:rPr>
          <w:rFonts w:cs="Arial"/>
          <w:spacing w:val="-4"/>
          <w:sz w:val="20"/>
        </w:rPr>
        <w:t xml:space="preserve"> </w:t>
      </w:r>
      <w:r w:rsidRPr="00C85CDC">
        <w:rPr>
          <w:rFonts w:cs="Arial"/>
          <w:sz w:val="20"/>
        </w:rPr>
        <w:t>rota, taponamientos en</w:t>
      </w:r>
      <w:r w:rsidRPr="00C85CDC">
        <w:rPr>
          <w:rFonts w:cs="Arial"/>
          <w:spacing w:val="-23"/>
          <w:sz w:val="20"/>
        </w:rPr>
        <w:t xml:space="preserve"> </w:t>
      </w:r>
      <w:r w:rsidRPr="00C85CDC">
        <w:rPr>
          <w:rFonts w:cs="Arial"/>
          <w:sz w:val="20"/>
        </w:rPr>
        <w:t>desagües, daño en bombas de</w:t>
      </w:r>
      <w:r w:rsidRPr="00C85CDC">
        <w:rPr>
          <w:rFonts w:cs="Arial"/>
          <w:spacing w:val="-13"/>
          <w:sz w:val="20"/>
        </w:rPr>
        <w:t xml:space="preserve"> </w:t>
      </w:r>
      <w:r w:rsidRPr="00C85CDC">
        <w:rPr>
          <w:rFonts w:cs="Arial"/>
          <w:sz w:val="20"/>
        </w:rPr>
        <w:t>presión, daño en la planta</w:t>
      </w:r>
      <w:r w:rsidRPr="00C85CDC">
        <w:rPr>
          <w:rFonts w:cs="Arial"/>
          <w:spacing w:val="-6"/>
          <w:sz w:val="20"/>
        </w:rPr>
        <w:t xml:space="preserve"> </w:t>
      </w:r>
      <w:r w:rsidRPr="00C85CDC">
        <w:rPr>
          <w:rFonts w:cs="Arial"/>
          <w:sz w:val="20"/>
        </w:rPr>
        <w:t>eléctrica, caída de un</w:t>
      </w:r>
      <w:r w:rsidRPr="00C85CDC">
        <w:rPr>
          <w:rFonts w:cs="Arial"/>
          <w:spacing w:val="-9"/>
          <w:sz w:val="20"/>
        </w:rPr>
        <w:t xml:space="preserve"> </w:t>
      </w:r>
      <w:r w:rsidRPr="00C85CDC">
        <w:rPr>
          <w:rFonts w:cs="Arial"/>
          <w:sz w:val="20"/>
        </w:rPr>
        <w:t>muro, daño de cubierta o</w:t>
      </w:r>
      <w:r w:rsidRPr="00C85CDC">
        <w:rPr>
          <w:rFonts w:cs="Arial"/>
          <w:spacing w:val="-9"/>
          <w:sz w:val="20"/>
        </w:rPr>
        <w:t xml:space="preserve"> </w:t>
      </w:r>
      <w:r w:rsidRPr="00C85CDC">
        <w:rPr>
          <w:rFonts w:cs="Arial"/>
          <w:sz w:val="20"/>
        </w:rPr>
        <w:t>tejas, caída de algún material que contenga la</w:t>
      </w:r>
      <w:r w:rsidRPr="00C85CDC">
        <w:rPr>
          <w:rFonts w:cs="Arial"/>
          <w:spacing w:val="-13"/>
          <w:sz w:val="20"/>
        </w:rPr>
        <w:t xml:space="preserve"> </w:t>
      </w:r>
      <w:r w:rsidRPr="00C85CDC">
        <w:rPr>
          <w:rFonts w:cs="Arial"/>
          <w:sz w:val="20"/>
        </w:rPr>
        <w:t>fachada, equipos de primera mano para el funcionamiento de la</w:t>
      </w:r>
      <w:r w:rsidRPr="00C85CDC">
        <w:rPr>
          <w:rFonts w:cs="Arial"/>
          <w:spacing w:val="-14"/>
          <w:sz w:val="20"/>
        </w:rPr>
        <w:t xml:space="preserve"> </w:t>
      </w:r>
      <w:r w:rsidRPr="00C85CDC">
        <w:rPr>
          <w:rFonts w:cs="Arial"/>
          <w:sz w:val="20"/>
        </w:rPr>
        <w:t>piscina, fuga de gas</w:t>
      </w:r>
      <w:r w:rsidRPr="00C85CDC">
        <w:rPr>
          <w:rFonts w:cs="Arial"/>
          <w:spacing w:val="-9"/>
          <w:sz w:val="20"/>
        </w:rPr>
        <w:t xml:space="preserve"> </w:t>
      </w:r>
      <w:r w:rsidRPr="00C85CDC">
        <w:rPr>
          <w:rFonts w:cs="Arial"/>
          <w:sz w:val="20"/>
        </w:rPr>
        <w:t>natural, áreas sin fluido</w:t>
      </w:r>
      <w:r w:rsidRPr="00C85CDC">
        <w:rPr>
          <w:rFonts w:cs="Arial"/>
          <w:spacing w:val="-6"/>
          <w:sz w:val="20"/>
        </w:rPr>
        <w:t xml:space="preserve"> </w:t>
      </w:r>
      <w:r w:rsidRPr="00C85CDC">
        <w:rPr>
          <w:rFonts w:cs="Arial"/>
          <w:sz w:val="20"/>
        </w:rPr>
        <w:t>eléctrico.</w:t>
      </w:r>
    </w:p>
    <w:p w14:paraId="6968459F" w14:textId="77777777" w:rsidR="00880698" w:rsidRDefault="00880698" w:rsidP="00880698">
      <w:pPr>
        <w:pStyle w:val="TableParagraph"/>
        <w:tabs>
          <w:tab w:val="left" w:pos="927"/>
        </w:tabs>
        <w:jc w:val="both"/>
        <w:rPr>
          <w:rFonts w:ascii="Arial" w:hAnsi="Arial" w:cs="Arial"/>
          <w:sz w:val="20"/>
          <w:szCs w:val="20"/>
        </w:rPr>
      </w:pPr>
    </w:p>
    <w:p w14:paraId="79A3BFDE" w14:textId="25CDDF43" w:rsidR="00880698" w:rsidRDefault="00880698" w:rsidP="00880698">
      <w:pPr>
        <w:pStyle w:val="TableParagraph"/>
        <w:tabs>
          <w:tab w:val="left" w:pos="927"/>
        </w:tabs>
        <w:ind w:left="426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sz w:val="20"/>
          <w:szCs w:val="20"/>
        </w:rPr>
        <w:t>NIVEL II – Adecuación: en este nivel se verifica el presupuesto asignado a la estación para realizar la intervención.</w:t>
      </w:r>
    </w:p>
    <w:p w14:paraId="780E4E99" w14:textId="77777777" w:rsidR="00880698" w:rsidRPr="00880698" w:rsidRDefault="00880698" w:rsidP="00880698">
      <w:pPr>
        <w:pStyle w:val="Prrafodelista"/>
        <w:ind w:left="567"/>
        <w:rPr>
          <w:rFonts w:cs="Arial"/>
          <w:sz w:val="20"/>
          <w:lang w:val="es-ES"/>
        </w:rPr>
      </w:pPr>
    </w:p>
    <w:p w14:paraId="0FFCF9BC" w14:textId="77777777" w:rsidR="006F7464" w:rsidRPr="00C85CDC" w:rsidRDefault="006F7464" w:rsidP="006F7464">
      <w:pPr>
        <w:pStyle w:val="TableParagraph"/>
        <w:numPr>
          <w:ilvl w:val="0"/>
          <w:numId w:val="6"/>
        </w:numPr>
        <w:tabs>
          <w:tab w:val="left" w:pos="927"/>
        </w:tabs>
        <w:ind w:left="567" w:hanging="141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b/>
          <w:sz w:val="20"/>
          <w:szCs w:val="20"/>
        </w:rPr>
        <w:t>Reparación:</w:t>
      </w:r>
      <w:r w:rsidRPr="00C85CDC">
        <w:rPr>
          <w:rFonts w:ascii="Arial" w:hAnsi="Arial" w:cs="Arial"/>
          <w:sz w:val="20"/>
          <w:szCs w:val="20"/>
        </w:rPr>
        <w:t xml:space="preserve"> aquellas obras que tienen como finalidad mantener el inmueble en las debidas condiciones y sus características funcionales. Ejemplo: lámpara dañada, puerta interior descolgada, daño de chapas, tanque de reserva (filtraciones), revisión a las instalaciones eléctricas, revisión a las instalaciones hidrosanitarias, arreglos e Instalación de </w:t>
      </w:r>
      <w:proofErr w:type="spellStart"/>
      <w:r w:rsidRPr="00C85CDC">
        <w:rPr>
          <w:rFonts w:ascii="Arial" w:hAnsi="Arial" w:cs="Arial"/>
          <w:sz w:val="20"/>
          <w:szCs w:val="20"/>
        </w:rPr>
        <w:t>Dry</w:t>
      </w:r>
      <w:proofErr w:type="spellEnd"/>
      <w:r w:rsidRPr="00C85CDC">
        <w:rPr>
          <w:rFonts w:ascii="Arial" w:hAnsi="Arial" w:cs="Arial"/>
          <w:sz w:val="20"/>
          <w:szCs w:val="20"/>
        </w:rPr>
        <w:t xml:space="preserve"> Wall, revisión y/o cambios a equipos especiales (</w:t>
      </w:r>
      <w:proofErr w:type="spellStart"/>
      <w:r w:rsidRPr="00C85CDC">
        <w:rPr>
          <w:rFonts w:ascii="Arial" w:hAnsi="Arial" w:cs="Arial"/>
          <w:sz w:val="20"/>
          <w:szCs w:val="20"/>
        </w:rPr>
        <w:t>Hidroflow</w:t>
      </w:r>
      <w:proofErr w:type="spellEnd"/>
      <w:r w:rsidRPr="00C85CDC">
        <w:rPr>
          <w:rFonts w:ascii="Arial" w:hAnsi="Arial" w:cs="Arial"/>
          <w:sz w:val="20"/>
          <w:szCs w:val="20"/>
        </w:rPr>
        <w:t>, planta eléctrica, equipos red contra incendio, equipos para el funcionamiento de la piscina), reparaciones de metalmecánica, reparaciones de madera, revisión de aparatos sanitarios, mantenimiento a lámparas fluorescentes, mantenimiento de la malla perimetral, arreglo de la puerta de madera o metálica, cambio de chapa.</w:t>
      </w:r>
    </w:p>
    <w:p w14:paraId="20AF1755" w14:textId="77777777" w:rsidR="006F7464" w:rsidRPr="00C85CDC" w:rsidRDefault="006F7464" w:rsidP="006F7464">
      <w:pPr>
        <w:pStyle w:val="TableParagraph"/>
        <w:tabs>
          <w:tab w:val="left" w:pos="927"/>
        </w:tabs>
        <w:ind w:left="567" w:hanging="141"/>
        <w:jc w:val="both"/>
        <w:rPr>
          <w:rFonts w:ascii="Arial" w:hAnsi="Arial" w:cs="Arial"/>
          <w:sz w:val="20"/>
          <w:szCs w:val="20"/>
        </w:rPr>
      </w:pPr>
    </w:p>
    <w:p w14:paraId="03CAEF61" w14:textId="7A05EBFA" w:rsidR="0094791B" w:rsidRPr="00AA7DA6" w:rsidRDefault="006F7464" w:rsidP="0094791B">
      <w:pPr>
        <w:pStyle w:val="TableParagraph"/>
        <w:numPr>
          <w:ilvl w:val="1"/>
          <w:numId w:val="5"/>
        </w:numPr>
        <w:tabs>
          <w:tab w:val="left" w:pos="927"/>
        </w:tabs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b/>
          <w:sz w:val="20"/>
          <w:szCs w:val="20"/>
        </w:rPr>
        <w:t>Mantenimiento Locativ</w:t>
      </w:r>
      <w:r w:rsidR="00E9374F">
        <w:rPr>
          <w:rFonts w:ascii="Arial" w:hAnsi="Arial" w:cs="Arial"/>
          <w:b/>
          <w:sz w:val="20"/>
          <w:szCs w:val="20"/>
        </w:rPr>
        <w:t>o</w:t>
      </w:r>
      <w:r w:rsidRPr="00C85CDC">
        <w:rPr>
          <w:rFonts w:ascii="Arial" w:hAnsi="Arial" w:cs="Arial"/>
          <w:b/>
          <w:sz w:val="20"/>
          <w:szCs w:val="20"/>
        </w:rPr>
        <w:t>:</w:t>
      </w:r>
      <w:r w:rsidRPr="00C85CDC">
        <w:rPr>
          <w:rFonts w:ascii="Arial" w:hAnsi="Arial" w:cs="Arial"/>
          <w:sz w:val="20"/>
          <w:szCs w:val="20"/>
        </w:rPr>
        <w:t xml:space="preserve"> </w:t>
      </w:r>
      <w:r w:rsidR="00AA7DA6" w:rsidRPr="00AA7DA6">
        <w:rPr>
          <w:rFonts w:ascii="Arial" w:hAnsi="Arial" w:cs="Arial"/>
          <w:sz w:val="20"/>
          <w:szCs w:val="20"/>
          <w:lang w:val="es-CO"/>
        </w:rPr>
        <w:t>Consiste en las intervenciones menores que se realizan en un inmueble para conservar sus condiciones funcionales y estéticas, sin modificar su estructura portante, distribución interna o características arquitectónicas. Este tipo de mantenimiento no requiere licencia de construcción y no afecta garantías de obras mayores o contratos vigentes.</w:t>
      </w:r>
    </w:p>
    <w:p w14:paraId="67006034" w14:textId="77777777" w:rsidR="0094791B" w:rsidRPr="0094791B" w:rsidRDefault="0094791B" w:rsidP="0094791B">
      <w:pPr>
        <w:rPr>
          <w:rFonts w:cs="Arial"/>
          <w:sz w:val="24"/>
          <w:szCs w:val="24"/>
        </w:rPr>
      </w:pPr>
    </w:p>
    <w:p w14:paraId="1477AB52" w14:textId="77777777" w:rsidR="0094791B" w:rsidRPr="0094791B" w:rsidRDefault="0094791B" w:rsidP="0094791B">
      <w:pPr>
        <w:rPr>
          <w:rFonts w:cs="Arial"/>
          <w:b/>
          <w:color w:val="BFBFBF" w:themeColor="background1" w:themeShade="BF"/>
          <w:sz w:val="24"/>
          <w:szCs w:val="24"/>
        </w:rPr>
      </w:pPr>
      <w:r w:rsidRPr="0094791B">
        <w:rPr>
          <w:rFonts w:cs="Arial"/>
          <w:b/>
          <w:sz w:val="24"/>
          <w:szCs w:val="24"/>
        </w:rPr>
        <w:t>POLÍTICAS DE OPERACIÓN</w:t>
      </w:r>
    </w:p>
    <w:p w14:paraId="2AD5D864" w14:textId="77777777" w:rsidR="0094791B" w:rsidRPr="0094791B" w:rsidRDefault="0094791B" w:rsidP="0094791B">
      <w:pPr>
        <w:rPr>
          <w:rFonts w:cs="Arial"/>
          <w:sz w:val="24"/>
          <w:szCs w:val="24"/>
        </w:rPr>
      </w:pPr>
    </w:p>
    <w:p w14:paraId="639F8E69" w14:textId="77777777" w:rsidR="00AA7DA6" w:rsidRPr="00C85CDC" w:rsidRDefault="00AA7DA6" w:rsidP="00AA7DA6">
      <w:pPr>
        <w:pStyle w:val="TableParagraph"/>
        <w:numPr>
          <w:ilvl w:val="1"/>
          <w:numId w:val="8"/>
        </w:numPr>
        <w:tabs>
          <w:tab w:val="left" w:pos="455"/>
          <w:tab w:val="left" w:pos="456"/>
        </w:tabs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sz w:val="20"/>
          <w:szCs w:val="20"/>
        </w:rPr>
        <w:t>Es responsabilidad de cada líder de</w:t>
      </w:r>
      <w:r w:rsidRPr="00C85CDC">
        <w:rPr>
          <w:rFonts w:ascii="Arial" w:hAnsi="Arial" w:cs="Arial"/>
          <w:spacing w:val="-8"/>
          <w:sz w:val="20"/>
          <w:szCs w:val="20"/>
        </w:rPr>
        <w:t xml:space="preserve"> </w:t>
      </w:r>
      <w:r w:rsidRPr="00C85CDC">
        <w:rPr>
          <w:rFonts w:ascii="Arial" w:hAnsi="Arial" w:cs="Arial"/>
          <w:sz w:val="20"/>
          <w:szCs w:val="20"/>
        </w:rPr>
        <w:t>proceso:</w:t>
      </w:r>
    </w:p>
    <w:p w14:paraId="7B272EC1" w14:textId="77777777" w:rsidR="00AA7DA6" w:rsidRPr="00C85CDC" w:rsidRDefault="00AA7DA6" w:rsidP="00AA7DA6">
      <w:pPr>
        <w:pStyle w:val="TableParagraph"/>
        <w:numPr>
          <w:ilvl w:val="1"/>
          <w:numId w:val="7"/>
        </w:numPr>
        <w:tabs>
          <w:tab w:val="left" w:pos="851"/>
        </w:tabs>
        <w:ind w:left="851" w:hanging="284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sz w:val="20"/>
          <w:szCs w:val="20"/>
        </w:rPr>
        <w:t>Socializar los documentos que aprueba al personal que interactúa en el</w:t>
      </w:r>
      <w:r w:rsidRPr="00C85CDC">
        <w:rPr>
          <w:rFonts w:ascii="Arial" w:hAnsi="Arial" w:cs="Arial"/>
          <w:spacing w:val="-14"/>
          <w:sz w:val="20"/>
          <w:szCs w:val="20"/>
        </w:rPr>
        <w:t xml:space="preserve"> </w:t>
      </w:r>
      <w:r w:rsidRPr="00C85CDC">
        <w:rPr>
          <w:rFonts w:ascii="Arial" w:hAnsi="Arial" w:cs="Arial"/>
          <w:sz w:val="20"/>
          <w:szCs w:val="20"/>
        </w:rPr>
        <w:t>documento.</w:t>
      </w:r>
    </w:p>
    <w:p w14:paraId="29398F6F" w14:textId="77777777" w:rsidR="00AA7DA6" w:rsidRPr="00C85CDC" w:rsidRDefault="00AA7DA6" w:rsidP="00AA7DA6">
      <w:pPr>
        <w:pStyle w:val="TableParagraph"/>
        <w:numPr>
          <w:ilvl w:val="1"/>
          <w:numId w:val="7"/>
        </w:numPr>
        <w:tabs>
          <w:tab w:val="left" w:pos="851"/>
        </w:tabs>
        <w:ind w:left="851" w:hanging="284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sz w:val="20"/>
          <w:szCs w:val="20"/>
        </w:rPr>
        <w:t>Hacer cumplir los requisitos establecidos en los documentos</w:t>
      </w:r>
      <w:r w:rsidRPr="00C85CDC">
        <w:rPr>
          <w:rFonts w:ascii="Arial" w:hAnsi="Arial" w:cs="Arial"/>
          <w:spacing w:val="-9"/>
          <w:sz w:val="20"/>
          <w:szCs w:val="20"/>
        </w:rPr>
        <w:t xml:space="preserve"> </w:t>
      </w:r>
      <w:r w:rsidRPr="00C85CDC">
        <w:rPr>
          <w:rFonts w:ascii="Arial" w:hAnsi="Arial" w:cs="Arial"/>
          <w:sz w:val="20"/>
          <w:szCs w:val="20"/>
        </w:rPr>
        <w:t>aprobados y con los lineamientos del MIPG.</w:t>
      </w:r>
    </w:p>
    <w:p w14:paraId="20406FC4" w14:textId="77777777" w:rsidR="00AA7DA6" w:rsidRPr="00C85CDC" w:rsidRDefault="00AA7DA6" w:rsidP="00AA7DA6">
      <w:pPr>
        <w:pStyle w:val="TableParagraph"/>
        <w:numPr>
          <w:ilvl w:val="1"/>
          <w:numId w:val="7"/>
        </w:numPr>
        <w:tabs>
          <w:tab w:val="left" w:pos="851"/>
        </w:tabs>
        <w:ind w:left="851" w:hanging="284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sz w:val="20"/>
          <w:szCs w:val="20"/>
        </w:rPr>
        <w:t>Revisar y actualizar la documentación cuando la normatividad y documentos externos aplicables</w:t>
      </w:r>
      <w:r w:rsidRPr="00C85CDC">
        <w:rPr>
          <w:rFonts w:ascii="Arial" w:hAnsi="Arial" w:cs="Arial"/>
          <w:spacing w:val="-27"/>
          <w:sz w:val="20"/>
          <w:szCs w:val="20"/>
        </w:rPr>
        <w:t xml:space="preserve"> </w:t>
      </w:r>
      <w:r w:rsidRPr="00C85CDC">
        <w:rPr>
          <w:rFonts w:ascii="Arial" w:hAnsi="Arial" w:cs="Arial"/>
          <w:sz w:val="20"/>
          <w:szCs w:val="20"/>
        </w:rPr>
        <w:t>cambien.</w:t>
      </w:r>
    </w:p>
    <w:p w14:paraId="630C6EE5" w14:textId="77777777" w:rsidR="00AA7DA6" w:rsidRPr="00C85CDC" w:rsidRDefault="00AA7DA6" w:rsidP="00AA7DA6">
      <w:pPr>
        <w:pStyle w:val="TableParagraph"/>
        <w:numPr>
          <w:ilvl w:val="1"/>
          <w:numId w:val="7"/>
        </w:numPr>
        <w:tabs>
          <w:tab w:val="left" w:pos="851"/>
        </w:tabs>
        <w:ind w:left="851" w:hanging="284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sz w:val="20"/>
          <w:szCs w:val="20"/>
        </w:rPr>
        <w:t>Revisar y/o actualizar los documentos cada vez que se requiera, como mínimo cada 2 años, con apoyo del referente de la dependencia.</w:t>
      </w:r>
    </w:p>
    <w:p w14:paraId="6F0725F9" w14:textId="77777777" w:rsidR="00AA7DA6" w:rsidRPr="00672D00" w:rsidRDefault="00AA7DA6" w:rsidP="00AA7DA6">
      <w:pPr>
        <w:pStyle w:val="TableParagraph"/>
        <w:numPr>
          <w:ilvl w:val="1"/>
          <w:numId w:val="8"/>
        </w:numPr>
        <w:tabs>
          <w:tab w:val="left" w:pos="458"/>
          <w:tab w:val="left" w:pos="459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sz w:val="20"/>
          <w:szCs w:val="20"/>
        </w:rPr>
        <w:t xml:space="preserve">La organización de documentos producto de las actividades desarrolladas en este procedimiento deben </w:t>
      </w:r>
      <w:r w:rsidRPr="00672D00">
        <w:rPr>
          <w:rFonts w:ascii="Arial" w:hAnsi="Arial" w:cs="Arial"/>
          <w:sz w:val="20"/>
          <w:szCs w:val="20"/>
        </w:rPr>
        <w:t>quedar organizadas de acuerdo con las tablas de retención documental —TRD— concertadas con el líder del proceso.</w:t>
      </w:r>
    </w:p>
    <w:p w14:paraId="0048B90C" w14:textId="77777777" w:rsidR="00AA7DA6" w:rsidRPr="00672D00" w:rsidRDefault="00AA7DA6" w:rsidP="00AA7DA6">
      <w:pPr>
        <w:pStyle w:val="TableParagraph"/>
        <w:numPr>
          <w:ilvl w:val="1"/>
          <w:numId w:val="8"/>
        </w:numPr>
        <w:tabs>
          <w:tab w:val="left" w:pos="458"/>
          <w:tab w:val="left" w:pos="459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672D00">
        <w:rPr>
          <w:rFonts w:ascii="Arial" w:hAnsi="Arial" w:cs="Arial"/>
          <w:sz w:val="20"/>
          <w:szCs w:val="20"/>
        </w:rPr>
        <w:t>El</w:t>
      </w:r>
      <w:r w:rsidRPr="00672D00">
        <w:rPr>
          <w:rFonts w:ascii="Arial" w:hAnsi="Arial" w:cs="Arial"/>
          <w:spacing w:val="-4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personal</w:t>
      </w:r>
      <w:r w:rsidRPr="00672D00">
        <w:rPr>
          <w:rFonts w:ascii="Arial" w:hAnsi="Arial" w:cs="Arial"/>
          <w:spacing w:val="-4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de</w:t>
      </w:r>
      <w:r w:rsidRPr="00672D00">
        <w:rPr>
          <w:rFonts w:ascii="Arial" w:hAnsi="Arial" w:cs="Arial"/>
          <w:spacing w:val="-3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mantenimiento</w:t>
      </w:r>
      <w:r w:rsidRPr="00672D00">
        <w:rPr>
          <w:rFonts w:ascii="Arial" w:hAnsi="Arial" w:cs="Arial"/>
          <w:spacing w:val="-4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locativo</w:t>
      </w:r>
      <w:r w:rsidRPr="00672D00">
        <w:rPr>
          <w:rFonts w:ascii="Arial" w:hAnsi="Arial" w:cs="Arial"/>
          <w:spacing w:val="-3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deberá</w:t>
      </w:r>
      <w:r w:rsidRPr="00672D00">
        <w:rPr>
          <w:rFonts w:ascii="Arial" w:hAnsi="Arial" w:cs="Arial"/>
          <w:spacing w:val="-4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portar</w:t>
      </w:r>
      <w:r w:rsidRPr="00672D00">
        <w:rPr>
          <w:rFonts w:ascii="Arial" w:hAnsi="Arial" w:cs="Arial"/>
          <w:spacing w:val="-3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los</w:t>
      </w:r>
      <w:r w:rsidRPr="00672D00">
        <w:rPr>
          <w:rFonts w:ascii="Arial" w:hAnsi="Arial" w:cs="Arial"/>
          <w:spacing w:val="-3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elementos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de</w:t>
      </w:r>
      <w:r w:rsidRPr="00672D00">
        <w:rPr>
          <w:rFonts w:ascii="Arial" w:hAnsi="Arial" w:cs="Arial"/>
          <w:spacing w:val="-3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seguridad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industrial,</w:t>
      </w:r>
      <w:r w:rsidRPr="00672D00">
        <w:rPr>
          <w:rFonts w:ascii="Arial" w:hAnsi="Arial" w:cs="Arial"/>
          <w:spacing w:val="-4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EPP</w:t>
      </w:r>
      <w:r w:rsidRPr="00672D00">
        <w:rPr>
          <w:rFonts w:ascii="Arial" w:hAnsi="Arial" w:cs="Arial"/>
          <w:spacing w:val="-3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(elementos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de</w:t>
      </w:r>
      <w:r w:rsidRPr="00672D00">
        <w:rPr>
          <w:rFonts w:ascii="Arial" w:hAnsi="Arial" w:cs="Arial"/>
          <w:spacing w:val="-3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protección</w:t>
      </w:r>
      <w:r w:rsidRPr="00672D00">
        <w:rPr>
          <w:rFonts w:ascii="Arial" w:hAnsi="Arial" w:cs="Arial"/>
          <w:spacing w:val="-3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personal) requeridos para cada</w:t>
      </w:r>
      <w:r w:rsidRPr="00672D00">
        <w:rPr>
          <w:rFonts w:ascii="Arial" w:hAnsi="Arial" w:cs="Arial"/>
          <w:spacing w:val="-5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actividad.</w:t>
      </w:r>
    </w:p>
    <w:p w14:paraId="00EFB0F1" w14:textId="77777777" w:rsidR="00AA7DA6" w:rsidRPr="00672D00" w:rsidRDefault="00AA7DA6" w:rsidP="00AA7DA6">
      <w:pPr>
        <w:pStyle w:val="TableParagraph"/>
        <w:numPr>
          <w:ilvl w:val="1"/>
          <w:numId w:val="8"/>
        </w:numPr>
        <w:tabs>
          <w:tab w:val="left" w:pos="458"/>
          <w:tab w:val="left" w:pos="459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672D00">
        <w:rPr>
          <w:rFonts w:ascii="Arial" w:hAnsi="Arial" w:cs="Arial"/>
          <w:sz w:val="20"/>
          <w:szCs w:val="20"/>
        </w:rPr>
        <w:t>El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personal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de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mantenimiento</w:t>
      </w:r>
      <w:r w:rsidRPr="00672D00">
        <w:rPr>
          <w:rFonts w:ascii="Arial" w:hAnsi="Arial" w:cs="Arial"/>
          <w:spacing w:val="-1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locativo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deberá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tener buen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trato,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actitud</w:t>
      </w:r>
      <w:r w:rsidRPr="00672D00">
        <w:rPr>
          <w:rFonts w:ascii="Arial" w:hAnsi="Arial" w:cs="Arial"/>
          <w:spacing w:val="-1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y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respeto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frente</w:t>
      </w:r>
      <w:r w:rsidRPr="00672D00">
        <w:rPr>
          <w:rFonts w:ascii="Arial" w:hAnsi="Arial" w:cs="Arial"/>
          <w:spacing w:val="-1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al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usuario</w:t>
      </w:r>
      <w:r w:rsidRPr="00672D00">
        <w:rPr>
          <w:rFonts w:ascii="Arial" w:hAnsi="Arial" w:cs="Arial"/>
          <w:spacing w:val="-2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del</w:t>
      </w:r>
      <w:r w:rsidRPr="00672D00">
        <w:rPr>
          <w:rFonts w:ascii="Arial" w:hAnsi="Arial" w:cs="Arial"/>
          <w:spacing w:val="-25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servicio.</w:t>
      </w:r>
    </w:p>
    <w:p w14:paraId="0663CE25" w14:textId="77777777" w:rsidR="00AA7DA6" w:rsidRPr="00672D00" w:rsidRDefault="00AA7DA6" w:rsidP="00AA7DA6">
      <w:pPr>
        <w:pStyle w:val="TableParagraph"/>
        <w:numPr>
          <w:ilvl w:val="1"/>
          <w:numId w:val="8"/>
        </w:numPr>
        <w:tabs>
          <w:tab w:val="left" w:pos="458"/>
          <w:tab w:val="left" w:pos="459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672D00">
        <w:rPr>
          <w:rFonts w:ascii="Arial" w:hAnsi="Arial" w:cs="Arial"/>
          <w:sz w:val="20"/>
          <w:szCs w:val="20"/>
        </w:rPr>
        <w:t>Los equipos de cuadrillas y demás contratistas que desempeñen estas labores deberán implementar las Buenas Prácticas de la construcción.</w:t>
      </w:r>
      <w:r>
        <w:rPr>
          <w:rFonts w:ascii="Arial" w:hAnsi="Arial" w:cs="Arial"/>
          <w:sz w:val="20"/>
          <w:szCs w:val="20"/>
        </w:rPr>
        <w:t xml:space="preserve"> </w:t>
      </w:r>
      <w:r w:rsidRPr="00672D00">
        <w:rPr>
          <w:rFonts w:ascii="Arial" w:hAnsi="Arial" w:cs="Arial"/>
          <w:sz w:val="20"/>
          <w:szCs w:val="20"/>
        </w:rPr>
        <w:t>(Cámara Colombiana de Infraestructura 2022)</w:t>
      </w:r>
    </w:p>
    <w:p w14:paraId="3DE812F5" w14:textId="77777777" w:rsidR="00AA7DA6" w:rsidRPr="00C85CDC" w:rsidRDefault="00AA7DA6" w:rsidP="00AA7DA6">
      <w:pPr>
        <w:pStyle w:val="TableParagraph"/>
        <w:numPr>
          <w:ilvl w:val="1"/>
          <w:numId w:val="8"/>
        </w:numPr>
        <w:tabs>
          <w:tab w:val="left" w:pos="459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sz w:val="20"/>
          <w:szCs w:val="20"/>
        </w:rPr>
        <w:t xml:space="preserve">El requerimiento de mantenimiento locativo se deberá solicitar al correo electrónico </w:t>
      </w:r>
      <w:hyperlink r:id="rId9">
        <w:r w:rsidRPr="00C85CDC">
          <w:rPr>
            <w:rFonts w:ascii="Arial" w:hAnsi="Arial" w:cs="Arial"/>
            <w:sz w:val="20"/>
            <w:szCs w:val="20"/>
          </w:rPr>
          <w:t xml:space="preserve">locativas@bomberosbogota.gov.co, </w:t>
        </w:r>
      </w:hyperlink>
      <w:r w:rsidRPr="00C85CDC">
        <w:rPr>
          <w:rFonts w:ascii="Arial" w:hAnsi="Arial" w:cs="Arial"/>
          <w:sz w:val="20"/>
          <w:szCs w:val="20"/>
        </w:rPr>
        <w:t>de forma clara, precisa y sucinta de lo que se</w:t>
      </w:r>
      <w:r w:rsidRPr="00C85CDC">
        <w:rPr>
          <w:rFonts w:ascii="Arial" w:hAnsi="Arial" w:cs="Arial"/>
          <w:spacing w:val="-9"/>
          <w:sz w:val="20"/>
          <w:szCs w:val="20"/>
        </w:rPr>
        <w:t xml:space="preserve"> </w:t>
      </w:r>
      <w:r w:rsidRPr="00C85CDC">
        <w:rPr>
          <w:rFonts w:ascii="Arial" w:hAnsi="Arial" w:cs="Arial"/>
          <w:sz w:val="20"/>
          <w:szCs w:val="20"/>
        </w:rPr>
        <w:t>requiere.</w:t>
      </w:r>
    </w:p>
    <w:p w14:paraId="0B2C11EF" w14:textId="77777777" w:rsidR="00AA7DA6" w:rsidRPr="00C85CDC" w:rsidRDefault="00AA7DA6" w:rsidP="00AA7DA6">
      <w:pPr>
        <w:pStyle w:val="TableParagraph"/>
        <w:numPr>
          <w:ilvl w:val="1"/>
          <w:numId w:val="8"/>
        </w:numPr>
        <w:tabs>
          <w:tab w:val="left" w:pos="459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sz w:val="20"/>
          <w:szCs w:val="20"/>
        </w:rPr>
        <w:t>El grupo de infraestructura de la Subdirección de Gestión Corporativa es el responsable de gestionar las solicitudes de forma oportuna y</w:t>
      </w:r>
      <w:r w:rsidRPr="00C85CDC">
        <w:rPr>
          <w:rFonts w:ascii="Arial" w:hAnsi="Arial" w:cs="Arial"/>
          <w:spacing w:val="-25"/>
          <w:sz w:val="20"/>
          <w:szCs w:val="20"/>
        </w:rPr>
        <w:t xml:space="preserve"> </w:t>
      </w:r>
      <w:r w:rsidRPr="00C85CDC">
        <w:rPr>
          <w:rFonts w:ascii="Arial" w:hAnsi="Arial" w:cs="Arial"/>
          <w:sz w:val="20"/>
          <w:szCs w:val="20"/>
        </w:rPr>
        <w:t>efectiva.</w:t>
      </w:r>
    </w:p>
    <w:p w14:paraId="34B8BF8A" w14:textId="77777777" w:rsidR="00AA7DA6" w:rsidRPr="00C85CDC" w:rsidRDefault="00AA7DA6" w:rsidP="00AA7DA6">
      <w:pPr>
        <w:pStyle w:val="TableParagraph"/>
        <w:numPr>
          <w:ilvl w:val="1"/>
          <w:numId w:val="8"/>
        </w:numPr>
        <w:tabs>
          <w:tab w:val="left" w:pos="459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sz w:val="20"/>
          <w:szCs w:val="20"/>
        </w:rPr>
        <w:t xml:space="preserve">Se deberá realizar revisiones técnicas a todas las estaciones, edificio comando, academia, las bodegas y futuras estaciones de la UAECOB para identificar las necesidades de mantenimiento locativo y elaborar el programa anual de mantenimiento predictivo, preventivo y correctivo. </w:t>
      </w:r>
    </w:p>
    <w:p w14:paraId="2E98D013" w14:textId="77777777" w:rsidR="00AA7DA6" w:rsidRPr="00C85CDC" w:rsidRDefault="00AA7DA6" w:rsidP="00AA7DA6">
      <w:pPr>
        <w:pStyle w:val="TableParagraph"/>
        <w:numPr>
          <w:ilvl w:val="1"/>
          <w:numId w:val="8"/>
        </w:numPr>
        <w:tabs>
          <w:tab w:val="left" w:pos="459"/>
        </w:tabs>
        <w:ind w:left="851" w:hanging="491"/>
        <w:jc w:val="both"/>
        <w:rPr>
          <w:rFonts w:ascii="Arial" w:hAnsi="Arial" w:cs="Arial"/>
          <w:sz w:val="20"/>
          <w:szCs w:val="20"/>
        </w:rPr>
      </w:pPr>
      <w:r w:rsidRPr="00C85CDC">
        <w:rPr>
          <w:rFonts w:ascii="Arial" w:hAnsi="Arial" w:cs="Arial"/>
          <w:sz w:val="20"/>
          <w:szCs w:val="20"/>
        </w:rPr>
        <w:t>Los requerimientos locativos deberán tener en cuenta los lineamientos del Sistema de Gestión</w:t>
      </w:r>
      <w:r w:rsidRPr="00C85CDC">
        <w:rPr>
          <w:rFonts w:ascii="Arial" w:hAnsi="Arial" w:cs="Arial"/>
          <w:spacing w:val="-16"/>
          <w:sz w:val="20"/>
          <w:szCs w:val="20"/>
        </w:rPr>
        <w:t xml:space="preserve"> </w:t>
      </w:r>
      <w:r w:rsidRPr="00C85CDC">
        <w:rPr>
          <w:rFonts w:ascii="Arial" w:hAnsi="Arial" w:cs="Arial"/>
          <w:sz w:val="20"/>
          <w:szCs w:val="20"/>
        </w:rPr>
        <w:t>Ambiental.</w:t>
      </w:r>
    </w:p>
    <w:p w14:paraId="3773328F" w14:textId="77777777" w:rsidR="00AA7DA6" w:rsidRPr="00C85CDC" w:rsidRDefault="00AA7DA6" w:rsidP="00AA7DA6">
      <w:pPr>
        <w:pStyle w:val="TableParagraph"/>
        <w:tabs>
          <w:tab w:val="left" w:pos="459"/>
        </w:tabs>
        <w:jc w:val="both"/>
        <w:rPr>
          <w:rFonts w:ascii="Arial" w:hAnsi="Arial" w:cs="Arial"/>
          <w:sz w:val="20"/>
          <w:szCs w:val="20"/>
        </w:rPr>
      </w:pPr>
    </w:p>
    <w:p w14:paraId="5B3C7E0D" w14:textId="77777777" w:rsidR="0094791B" w:rsidRDefault="0094791B" w:rsidP="0094791B">
      <w:pPr>
        <w:rPr>
          <w:rFonts w:cs="Arial"/>
          <w:b/>
          <w:sz w:val="24"/>
          <w:szCs w:val="24"/>
        </w:rPr>
      </w:pPr>
    </w:p>
    <w:p w14:paraId="3709BB5D" w14:textId="77777777" w:rsidR="00AA7DA6" w:rsidRDefault="00AA7DA6" w:rsidP="0094791B">
      <w:pPr>
        <w:rPr>
          <w:rFonts w:cs="Arial"/>
          <w:b/>
          <w:sz w:val="24"/>
          <w:szCs w:val="24"/>
        </w:rPr>
      </w:pPr>
    </w:p>
    <w:p w14:paraId="57858E03" w14:textId="77777777" w:rsidR="00AA7DA6" w:rsidRDefault="00AA7DA6" w:rsidP="0094791B">
      <w:pPr>
        <w:rPr>
          <w:rFonts w:cs="Arial"/>
          <w:b/>
          <w:sz w:val="24"/>
          <w:szCs w:val="24"/>
        </w:rPr>
      </w:pPr>
    </w:p>
    <w:p w14:paraId="2EBA16B5" w14:textId="77777777" w:rsidR="00AA7DA6" w:rsidRDefault="00AA7DA6" w:rsidP="0094791B">
      <w:pPr>
        <w:rPr>
          <w:rFonts w:cs="Arial"/>
          <w:b/>
          <w:sz w:val="24"/>
          <w:szCs w:val="24"/>
        </w:rPr>
      </w:pPr>
    </w:p>
    <w:p w14:paraId="634EBB85" w14:textId="77777777" w:rsidR="00AA7DA6" w:rsidRDefault="00AA7DA6" w:rsidP="0094791B">
      <w:pPr>
        <w:rPr>
          <w:rFonts w:cs="Arial"/>
          <w:b/>
          <w:sz w:val="24"/>
          <w:szCs w:val="24"/>
        </w:rPr>
      </w:pPr>
    </w:p>
    <w:p w14:paraId="736B559A" w14:textId="77777777" w:rsidR="00AA7DA6" w:rsidRDefault="00AA7DA6" w:rsidP="0094791B">
      <w:pPr>
        <w:rPr>
          <w:rFonts w:cs="Arial"/>
          <w:b/>
          <w:sz w:val="24"/>
          <w:szCs w:val="24"/>
        </w:rPr>
      </w:pPr>
    </w:p>
    <w:p w14:paraId="1A74613F" w14:textId="77777777" w:rsidR="00AA7DA6" w:rsidRDefault="00AA7DA6" w:rsidP="0094791B">
      <w:pPr>
        <w:rPr>
          <w:rFonts w:cs="Arial"/>
          <w:b/>
          <w:sz w:val="24"/>
          <w:szCs w:val="24"/>
        </w:rPr>
      </w:pPr>
    </w:p>
    <w:p w14:paraId="4D3B6A48" w14:textId="77777777" w:rsidR="00AA7DA6" w:rsidRDefault="00AA7DA6" w:rsidP="0094791B">
      <w:pPr>
        <w:rPr>
          <w:rFonts w:cs="Arial"/>
          <w:b/>
          <w:sz w:val="24"/>
          <w:szCs w:val="24"/>
        </w:rPr>
      </w:pPr>
    </w:p>
    <w:p w14:paraId="0D36AA0D" w14:textId="77777777" w:rsidR="00AA7DA6" w:rsidRDefault="00AA7DA6" w:rsidP="0094791B">
      <w:pPr>
        <w:rPr>
          <w:rFonts w:cs="Arial"/>
          <w:b/>
          <w:sz w:val="24"/>
          <w:szCs w:val="24"/>
        </w:rPr>
      </w:pPr>
    </w:p>
    <w:p w14:paraId="2F442982" w14:textId="77777777" w:rsidR="00AA7DA6" w:rsidRDefault="00AA7DA6" w:rsidP="0094791B">
      <w:pPr>
        <w:rPr>
          <w:rFonts w:cs="Arial"/>
          <w:b/>
          <w:sz w:val="24"/>
          <w:szCs w:val="24"/>
        </w:rPr>
      </w:pPr>
    </w:p>
    <w:p w14:paraId="04ED6060" w14:textId="77777777" w:rsidR="00AA7DA6" w:rsidRDefault="00AA7DA6" w:rsidP="0094791B">
      <w:pPr>
        <w:rPr>
          <w:rFonts w:cs="Arial"/>
          <w:b/>
          <w:sz w:val="24"/>
          <w:szCs w:val="24"/>
        </w:rPr>
      </w:pPr>
    </w:p>
    <w:p w14:paraId="3997D3CC" w14:textId="77777777" w:rsidR="00AA7DA6" w:rsidRDefault="00AA7DA6" w:rsidP="0094791B">
      <w:pPr>
        <w:rPr>
          <w:rFonts w:cs="Arial"/>
          <w:b/>
          <w:sz w:val="24"/>
          <w:szCs w:val="24"/>
        </w:rPr>
      </w:pPr>
    </w:p>
    <w:p w14:paraId="2567E1E3" w14:textId="77777777" w:rsidR="00AA7DA6" w:rsidRPr="0094791B" w:rsidRDefault="00AA7DA6" w:rsidP="0094791B">
      <w:pPr>
        <w:rPr>
          <w:rFonts w:cs="Arial"/>
          <w:b/>
          <w:sz w:val="24"/>
          <w:szCs w:val="24"/>
        </w:rPr>
      </w:pPr>
    </w:p>
    <w:p w14:paraId="3ABCA525" w14:textId="77777777" w:rsidR="0094791B" w:rsidRPr="0094791B" w:rsidRDefault="0094791B" w:rsidP="0094791B">
      <w:pPr>
        <w:rPr>
          <w:rFonts w:cs="Arial"/>
          <w:b/>
          <w:sz w:val="24"/>
          <w:szCs w:val="24"/>
        </w:rPr>
      </w:pPr>
    </w:p>
    <w:p w14:paraId="048FEB23" w14:textId="72184FE9" w:rsidR="002007D5" w:rsidRPr="0094791B" w:rsidRDefault="0094791B" w:rsidP="0094791B">
      <w:pPr>
        <w:rPr>
          <w:rFonts w:cs="Arial"/>
          <w:b/>
          <w:sz w:val="24"/>
          <w:szCs w:val="24"/>
        </w:rPr>
      </w:pPr>
      <w:r w:rsidRPr="0094791B">
        <w:rPr>
          <w:rFonts w:cs="Arial"/>
          <w:b/>
          <w:sz w:val="24"/>
          <w:szCs w:val="24"/>
        </w:rPr>
        <w:t>DESCRIPCION DE ACTIVIDADES</w:t>
      </w:r>
    </w:p>
    <w:p w14:paraId="20AD0ABE" w14:textId="405D7A07" w:rsidR="0094791B" w:rsidRPr="0094791B" w:rsidRDefault="00FC6F11" w:rsidP="0094791B">
      <w:pPr>
        <w:rPr>
          <w:rFonts w:cs="Arial"/>
          <w:b/>
          <w:sz w:val="24"/>
          <w:szCs w:val="24"/>
        </w:rPr>
      </w:pPr>
      <w:r>
        <w:rPr>
          <w:rFonts w:cs="Arial"/>
          <w:b/>
          <w:noProof/>
          <w:sz w:val="24"/>
          <w:szCs w:val="24"/>
          <w14:ligatures w14:val="standardContextual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5D1F2BCB" wp14:editId="336C36D7">
                <wp:simplePos x="0" y="0"/>
                <wp:positionH relativeFrom="column">
                  <wp:posOffset>716915</wp:posOffset>
                </wp:positionH>
                <wp:positionV relativeFrom="paragraph">
                  <wp:posOffset>6025515</wp:posOffset>
                </wp:positionV>
                <wp:extent cx="352425" cy="314325"/>
                <wp:effectExtent l="0" t="0" r="0" b="0"/>
                <wp:wrapNone/>
                <wp:docPr id="1767907026" name="Text Box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425" cy="3143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2874372" w14:textId="270F2CF9" w:rsidR="00FC6F11" w:rsidRPr="00FC6F11" w:rsidRDefault="00FC6F11">
                            <w:pPr>
                              <w:rPr>
                                <w:sz w:val="16"/>
                                <w:szCs w:val="14"/>
                              </w:rPr>
                            </w:pPr>
                            <w:r w:rsidRPr="00FC6F11">
                              <w:rPr>
                                <w:sz w:val="16"/>
                                <w:szCs w:val="14"/>
                              </w:rPr>
                              <w:t>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D1F2BCB" id="_x0000_t202" coordsize="21600,21600" o:spt="202" path="m,l,21600r21600,l21600,xe">
                <v:stroke joinstyle="miter"/>
                <v:path gradientshapeok="t" o:connecttype="rect"/>
              </v:shapetype>
              <v:shape id="Text Box 72" o:spid="_x0000_s1026" type="#_x0000_t202" style="position:absolute;left:0;text-align:left;margin-left:56.45pt;margin-top:474.45pt;width:27.75pt;height:24.75pt;z-index:251786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" filled="f" stroked="f" strokeweight=".5pt">
                <v:textbox>
                  <w:txbxContent>
                    <w:p w14:paraId="72874372" w14:textId="270F2CF9" w:rsidR="00FC6F11" w:rsidRPr="00FC6F11" w:rsidRDefault="00FC6F11">
                      <w:pPr>
                        <w:rPr>
                          <w:sz w:val="16"/>
                          <w:szCs w:val="14"/>
                        </w:rPr>
                      </w:pPr>
                      <w:r w:rsidRPr="00FC6F11">
                        <w:rPr>
                          <w:sz w:val="16"/>
                          <w:szCs w:val="14"/>
                        </w:rPr>
                        <w:t>SI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Tablaconcuadrcula"/>
        <w:tblW w:w="11198" w:type="dxa"/>
        <w:jc w:val="center"/>
        <w:tblBorders>
          <w:top w:val="single" w:sz="4" w:space="0" w:color="0D3E69"/>
          <w:left w:val="single" w:sz="4" w:space="0" w:color="0D3E69"/>
          <w:bottom w:val="single" w:sz="4" w:space="0" w:color="0D3E69"/>
          <w:right w:val="single" w:sz="4" w:space="0" w:color="0D3E69"/>
          <w:insideH w:val="single" w:sz="4" w:space="0" w:color="0D3E69"/>
          <w:insideV w:val="single" w:sz="4" w:space="0" w:color="0D3E69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57"/>
        <w:gridCol w:w="1417"/>
        <w:gridCol w:w="5822"/>
        <w:gridCol w:w="1706"/>
        <w:gridCol w:w="1696"/>
      </w:tblGrid>
      <w:tr w:rsidR="0094791B" w:rsidRPr="0094791B" w14:paraId="27AE7102" w14:textId="77777777" w:rsidTr="00400150">
        <w:trPr>
          <w:trHeight w:val="561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000"/>
            <w:vAlign w:val="center"/>
          </w:tcPr>
          <w:p w14:paraId="7A414BFB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color w:val="auto"/>
                <w:sz w:val="24"/>
                <w:szCs w:val="24"/>
              </w:rPr>
              <w:t>No.</w:t>
            </w:r>
          </w:p>
        </w:tc>
        <w:tc>
          <w:tcPr>
            <w:tcW w:w="1417" w:type="dxa"/>
            <w:tcBorders>
              <w:left w:val="single" w:sz="8" w:space="0" w:color="auto"/>
            </w:tcBorders>
            <w:shd w:val="clear" w:color="auto" w:fill="FFC000"/>
            <w:vAlign w:val="center"/>
          </w:tcPr>
          <w:p w14:paraId="360CD532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color w:val="auto"/>
                <w:sz w:val="24"/>
                <w:szCs w:val="24"/>
              </w:rPr>
              <w:t>Diagrama</w:t>
            </w:r>
          </w:p>
        </w:tc>
        <w:tc>
          <w:tcPr>
            <w:tcW w:w="5822" w:type="dxa"/>
            <w:shd w:val="clear" w:color="auto" w:fill="FFC000"/>
            <w:vAlign w:val="center"/>
          </w:tcPr>
          <w:p w14:paraId="255BA021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color w:val="auto"/>
                <w:sz w:val="24"/>
                <w:szCs w:val="24"/>
              </w:rPr>
              <w:t>Descripción de la Actividad</w:t>
            </w:r>
          </w:p>
        </w:tc>
        <w:tc>
          <w:tcPr>
            <w:tcW w:w="1706" w:type="dxa"/>
            <w:shd w:val="clear" w:color="auto" w:fill="FFC000"/>
            <w:vAlign w:val="center"/>
          </w:tcPr>
          <w:p w14:paraId="471AD7F9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color w:val="auto"/>
                <w:sz w:val="24"/>
                <w:szCs w:val="24"/>
              </w:rPr>
              <w:t xml:space="preserve">Responsable </w:t>
            </w:r>
          </w:p>
          <w:p w14:paraId="6BDC37F5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color w:val="auto"/>
                <w:sz w:val="24"/>
                <w:szCs w:val="24"/>
              </w:rPr>
              <w:t>(cargo y área)</w:t>
            </w:r>
          </w:p>
        </w:tc>
        <w:tc>
          <w:tcPr>
            <w:tcW w:w="1696" w:type="dxa"/>
            <w:shd w:val="clear" w:color="auto" w:fill="FFC000"/>
            <w:vAlign w:val="center"/>
          </w:tcPr>
          <w:p w14:paraId="7A5B9D4C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color w:val="auto"/>
                <w:sz w:val="24"/>
                <w:szCs w:val="24"/>
              </w:rPr>
              <w:t>Registro</w:t>
            </w:r>
          </w:p>
        </w:tc>
      </w:tr>
      <w:tr w:rsidR="0094791B" w:rsidRPr="0094791B" w14:paraId="735C9858" w14:textId="77777777" w:rsidTr="00400150">
        <w:trPr>
          <w:trHeight w:val="1693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A323211" w14:textId="77777777" w:rsidR="0094791B" w:rsidRPr="0094791B" w:rsidRDefault="0094791B" w:rsidP="002F2FD8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</w:p>
          <w:p w14:paraId="22B795F0" w14:textId="77777777" w:rsidR="0094791B" w:rsidRPr="0094791B" w:rsidRDefault="0094791B" w:rsidP="002F2FD8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</w:p>
          <w:p w14:paraId="77FFD0E8" w14:textId="77777777" w:rsidR="0094791B" w:rsidRPr="0094791B" w:rsidRDefault="0094791B" w:rsidP="002F2FD8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</w:p>
          <w:p w14:paraId="2BFE4161" w14:textId="2606CAE0" w:rsidR="0094791B" w:rsidRPr="0094791B" w:rsidRDefault="00400150" w:rsidP="002F2FD8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541EEBB2" w14:textId="52896D92" w:rsidR="0094791B" w:rsidRPr="0094791B" w:rsidRDefault="00400150" w:rsidP="002F2FD8">
            <w:pPr>
              <w:pStyle w:val="Prrafodelista"/>
              <w:ind w:left="0"/>
              <w:rPr>
                <w:rFonts w:cs="Arial"/>
                <w:b/>
                <w:noProof/>
                <w:sz w:val="24"/>
                <w:szCs w:val="24"/>
              </w:rPr>
            </w:pPr>
            <w:r w:rsidRPr="0094791B">
              <w:rPr>
                <w:rFonts w:cs="Arial"/>
                <w:b/>
                <w:noProof/>
                <w:sz w:val="24"/>
                <w:szCs w:val="24"/>
              </w:rPr>
              <mc:AlternateContent>
                <mc:Choice Requires="wpc">
                  <w:drawing>
                    <wp:anchor distT="0" distB="0" distL="114300" distR="114300" simplePos="0" relativeHeight="251659264" behindDoc="0" locked="0" layoutInCell="1" allowOverlap="1" wp14:anchorId="7D3D68B4" wp14:editId="55D8429D">
                      <wp:simplePos x="0" y="0"/>
                      <wp:positionH relativeFrom="margin">
                        <wp:posOffset>635</wp:posOffset>
                      </wp:positionH>
                      <wp:positionV relativeFrom="page">
                        <wp:posOffset>58420</wp:posOffset>
                      </wp:positionV>
                      <wp:extent cx="730885" cy="4772025"/>
                      <wp:effectExtent l="0" t="0" r="0" b="47625"/>
                      <wp:wrapNone/>
                      <wp:docPr id="50" name="Lienzo 50" descr="Flujograma número 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wps:wsp>
                              <wps:cNvPr id="38" name="Conector recto de flecha 38"/>
                              <wps:cNvCnPr>
                                <a:stCxn id="57" idx="2"/>
                                <a:endCxn id="46" idx="0"/>
                              </wps:cNvCnPr>
                              <wps:spPr>
                                <a:xfrm>
                                  <a:off x="396212" y="630555"/>
                                  <a:ext cx="1588" cy="991047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0" name="Conector recto de flecha 40"/>
                              <wps:cNvCnPr/>
                              <wps:spPr>
                                <a:xfrm>
                                  <a:off x="400050" y="3143250"/>
                                  <a:ext cx="2046" cy="161925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6" name="Rectángulo 46"/>
                              <wps:cNvSpPr/>
                              <wps:spPr>
                                <a:xfrm>
                                  <a:off x="228600" y="1621602"/>
                                  <a:ext cx="338400" cy="154800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accent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wgp>
                              <wpg:cNvPr id="54" name="Grupo 54"/>
                              <wpg:cNvGrpSpPr/>
                              <wpg:grpSpPr>
                                <a:xfrm>
                                  <a:off x="264831" y="0"/>
                                  <a:ext cx="228148" cy="247650"/>
                                  <a:chOff x="-25404" y="-9525"/>
                                  <a:chExt cx="206089" cy="247650"/>
                                </a:xfrm>
                              </wpg:grpSpPr>
                              <wps:wsp>
                                <wps:cNvPr id="55" name="Diagrama de flujo: conector fuera de página 55"/>
                                <wps:cNvSpPr/>
                                <wps:spPr>
                                  <a:xfrm>
                                    <a:off x="0" y="9524"/>
                                    <a:ext cx="180685" cy="209551"/>
                                  </a:xfrm>
                                  <a:prstGeom prst="flowChartOffpageConnector">
                                    <a:avLst/>
                                  </a:prstGeom>
                                </wps:spPr>
                                <wps:style>
                                  <a:lnRef idx="2">
                                    <a:schemeClr val="accent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51206607" w14:textId="77777777" w:rsidR="00400150" w:rsidRDefault="00400150" w:rsidP="00400150">
                                      <w:pPr>
                                        <w:pStyle w:val="NormalWeb"/>
                                        <w:spacing w:before="0" w:beforeAutospacing="0" w:after="0" w:afterAutospacing="0"/>
                                        <w:jc w:val="center"/>
                                      </w:pPr>
                                      <w:r>
                                        <w:rPr>
                                          <w:rFonts w:ascii="Arial" w:eastAsia="Times New Roman" w:hAnsi="Arial"/>
                                          <w:sz w:val="20"/>
                                          <w:szCs w:val="20"/>
                                        </w:rPr>
                                        <w:t> </w:t>
                                      </w:r>
                                    </w:p>
                                  </w:txbxContent>
                                </wps:txbx>
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6" name="Cuadro de texto 53"/>
                                <wps:cNvSpPr txBox="1"/>
                                <wps:spPr>
                                  <a:xfrm>
                                    <a:off x="-25404" y="-9525"/>
                                    <a:ext cx="119852" cy="2476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style>
                                  <a:lnRef idx="2">
                                    <a:schemeClr val="accent1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14:paraId="62F6F79A" w14:textId="77777777" w:rsidR="00400150" w:rsidRDefault="00400150" w:rsidP="00400150">
                                      <w:pPr>
                                        <w:pStyle w:val="NormalWeb"/>
                                        <w:spacing w:before="0" w:beforeAutospacing="0" w:after="0" w:afterAutospacing="0"/>
                                        <w:jc w:val="center"/>
                                      </w:pPr>
                                      <w:r>
                                        <w:rPr>
                                          <w:rFonts w:ascii="Arial" w:eastAsia="Times New Roman" w:hAnsi="Arial"/>
                                          <w:b/>
                                          <w:bCs/>
                                          <w:color w:val="8FAADC"/>
                                          <w:sz w:val="18"/>
                                          <w:szCs w:val="18"/>
                                        </w:rPr>
                                        <w:t>A</w:t>
                                      </w:r>
                                    </w:p>
                                  </w:txbxContent>
                                </wps:txbx>
    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wgp>
                            <wps:wsp>
                              <wps:cNvPr id="57" name="Rectángulo 57"/>
                              <wps:cNvSpPr/>
                              <wps:spPr>
                                <a:xfrm>
                                  <a:off x="227302" y="476250"/>
                                  <a:ext cx="337820" cy="154305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accent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14:paraId="68F68BAC" w14:textId="77777777" w:rsidR="009A12B7" w:rsidRPr="009A12B7" w:rsidRDefault="009A12B7" w:rsidP="009A12B7">
                                    <w:pPr>
                                      <w:jc w:val="center"/>
                                      <w:rPr>
                                        <w:lang w:val="es-ES_tradnl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8" name="Conector recto de flecha 58"/>
                              <wps:cNvCnPr>
                                <a:stCxn id="55" idx="2"/>
                                <a:endCxn id="57" idx="0"/>
                              </wps:cNvCnPr>
                              <wps:spPr>
                                <a:xfrm>
                                  <a:off x="392967" y="228600"/>
                                  <a:ext cx="3245" cy="24765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62" name="Rectángulo 62"/>
                              <wps:cNvSpPr/>
                              <wps:spPr>
                                <a:xfrm>
                                  <a:off x="238125" y="2968625"/>
                                  <a:ext cx="337820" cy="154305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accent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61" name="Conector recto de flecha 61"/>
                              <wps:cNvCnPr>
                                <a:stCxn id="46" idx="2"/>
                              </wps:cNvCnPr>
                              <wps:spPr>
                                <a:xfrm>
                                  <a:off x="397800" y="1776402"/>
                                  <a:ext cx="2250" cy="1100148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c:wpc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D3D68B4" id="Lienzo 50" o:spid="_x0000_s1027" editas="canvas" alt="Flujograma número 2" style="position:absolute;left:0;text-align:left;margin-left:.05pt;margin-top:4.6pt;width:57.55pt;height:375.75pt;z-index:251659264;mso-position-horizontal-relative:margin;mso-position-vertical-relative:page;mso-width-relative:margin;mso-height-relative:margin" coordsize="7308,477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">
                      <v:shape id="_x0000_s1028" type="#_x0000_t75" alt="Flujograma número 2" style="position:absolute;width:7308;height:47720;visibility:visible;mso-wrap-style:square">
                        <v:fill o:detectmouseclick="t"/>
                        <v:path o:connecttype="none"/>
                      </v:shape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Conector recto de flecha 38" o:spid="_x0000_s1029" type="#_x0000_t32" style="position:absolute;left:3962;top:6305;width:16;height:991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" strokecolor="#156082 [3204]" strokeweight=".5pt">
                        <v:stroke endarrow="block" joinstyle="miter"/>
                      </v:shape>
                      <v:shape id="Conector recto de flecha 40" o:spid="_x0000_s1030" type="#_x0000_t32" style="position:absolute;left:4000;top:31432;width:20;height:1619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" strokecolor="#156082 [3204]" strokeweight=".5pt">
                        <v:stroke endarrow="block" joinstyle="miter"/>
                      </v:shape>
                      <v:rect id="Rectángulo 46" o:spid="_x0000_s1031" style="position:absolute;left:2286;top:16216;width:3384;height:15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" fillcolor="white [3201]" strokecolor="#156082 [3204]" strokeweight="1pt"/>
                      <v:group id="Grupo 54" o:spid="_x0000_s1032" style="position:absolute;left:2648;width:2281;height:2476" coordorigin="-25404,-9525" coordsize="206089,2476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H3Z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">
                        <v:shapetype id="_x0000_t177" coordsize="21600,21600" o:spt="177" path="m,l21600,r,17255l10800,21600,,17255xe">
                          <v:stroke joinstyle="miter"/>
                          <v:path gradientshapeok="t" o:connecttype="rect" textboxrect="0,0,21600,17255"/>
                        </v:shapetype>
                        <v:shape id="Diagrama de flujo: conector fuera de página 55" o:spid="_x0000_s1033" type="#_x0000_t177" style="position:absolute;top:9524;width:180685;height:2095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" fillcolor="white [3201]" strokecolor="#156082 [3204]" strokeweight="1pt">
                          <v:textbox>
                            <w:txbxContent>
                              <w:p w14:paraId="51206607" w14:textId="77777777" w:rsidR="00400150" w:rsidRDefault="00400150" w:rsidP="00400150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="Arial" w:eastAsia="Times New Roman" w:hAnsi="Arial"/>
                                    <w:sz w:val="20"/>
                                    <w:szCs w:val="20"/>
                                  </w:rPr>
                                  <w:t> </w:t>
                                </w:r>
                              </w:p>
                            </w:txbxContent>
                          </v:textbox>
                        </v:shape>
                        <v:shape id="Cuadro de texto 53" o:spid="_x0000_s1034" type="#_x0000_t202" style="position:absolute;left:-25404;top:-9525;width:119852;height:2476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" filled="f" stroked="f" strokeweight="1pt">
                          <v:textbox>
                            <w:txbxContent>
                              <w:p w14:paraId="62F6F79A" w14:textId="77777777" w:rsidR="00400150" w:rsidRDefault="00400150" w:rsidP="00400150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="Arial" w:eastAsia="Times New Roman" w:hAnsi="Arial"/>
                                    <w:b/>
                                    <w:bCs/>
                                    <w:color w:val="8FAADC"/>
                                    <w:sz w:val="18"/>
                                    <w:szCs w:val="18"/>
                                  </w:rPr>
                                  <w:t>A</w:t>
                                </w:r>
                              </w:p>
                            </w:txbxContent>
                          </v:textbox>
                        </v:shape>
                      </v:group>
                      <v:rect id="Rectángulo 57" o:spid="_x0000_s1035" style="position:absolute;left:2273;top:4762;width:3378;height:15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" fillcolor="white [3201]" strokecolor="#156082 [3204]" strokeweight="1pt">
                        <v:textbox>
                          <w:txbxContent>
                            <w:p w14:paraId="68F68BAC" w14:textId="77777777" w:rsidR="009A12B7" w:rsidRPr="009A12B7" w:rsidRDefault="009A12B7" w:rsidP="009A12B7">
                              <w:pPr>
                                <w:jc w:val="center"/>
                                <w:rPr>
                                  <w:lang w:val="es-ES_tradnl"/>
                                </w:rPr>
                              </w:pPr>
                            </w:p>
                          </w:txbxContent>
                        </v:textbox>
                      </v:rect>
                      <v:shape id="Conector recto de flecha 58" o:spid="_x0000_s1036" type="#_x0000_t32" style="position:absolute;left:3929;top:2286;width:33;height:247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" strokecolor="#156082 [3204]" strokeweight=".5pt">
                        <v:stroke endarrow="block" joinstyle="miter"/>
                      </v:shape>
                      <v:rect id="Rectángulo 62" o:spid="_x0000_s1037" style="position:absolute;left:2381;top:29686;width:3378;height:15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" fillcolor="white [3201]" strokecolor="#156082 [3204]" strokeweight="1pt"/>
                      <v:shape id="Conector recto de flecha 61" o:spid="_x0000_s1038" type="#_x0000_t32" style="position:absolute;left:3978;top:17764;width:22;height:110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" strokecolor="#156082 [3204]" strokeweight=".5pt">
                        <v:stroke endarrow="block" joinstyle="miter"/>
                      </v:shape>
                      <w10:wrap anchorx="margin" anchory="page"/>
                    </v:group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323EA4D7" w14:textId="74A3EDA4" w:rsidR="0094791B" w:rsidRDefault="0003651D" w:rsidP="002F2FD8">
            <w:pPr>
              <w:pStyle w:val="Prrafodelista"/>
              <w:ind w:left="0"/>
              <w:rPr>
                <w:rFonts w:cs="Arial"/>
                <w:color w:val="000000" w:themeColor="text1"/>
                <w:sz w:val="20"/>
              </w:rPr>
            </w:pPr>
            <w:r w:rsidRPr="00E07176">
              <w:rPr>
                <w:rFonts w:cs="Arial"/>
                <w:color w:val="000000" w:themeColor="text1"/>
                <w:sz w:val="20"/>
              </w:rPr>
              <w:t>Realizar</w:t>
            </w:r>
            <w:r>
              <w:rPr>
                <w:rFonts w:cs="Arial"/>
                <w:color w:val="000000" w:themeColor="text1"/>
                <w:sz w:val="20"/>
              </w:rPr>
              <w:t xml:space="preserve"> </w:t>
            </w:r>
            <w:r w:rsidRPr="00E07176">
              <w:rPr>
                <w:rFonts w:cs="Arial"/>
                <w:color w:val="000000" w:themeColor="text1"/>
                <w:sz w:val="20"/>
              </w:rPr>
              <w:t>la solicitud de mantenimiento</w:t>
            </w:r>
            <w:r>
              <w:rPr>
                <w:rFonts w:cs="Arial"/>
                <w:color w:val="000000" w:themeColor="text1"/>
                <w:sz w:val="20"/>
              </w:rPr>
              <w:t>.</w:t>
            </w:r>
          </w:p>
          <w:p w14:paraId="1DE84FDC" w14:textId="00703E01" w:rsidR="0003651D" w:rsidRPr="00C85CDC" w:rsidRDefault="0003651D" w:rsidP="0003651D">
            <w:pPr>
              <w:tabs>
                <w:tab w:val="left" w:pos="284"/>
              </w:tabs>
              <w:rPr>
                <w:rFonts w:cs="Arial"/>
                <w:color w:val="000000" w:themeColor="text1"/>
                <w:sz w:val="20"/>
              </w:rPr>
            </w:pPr>
            <w:r>
              <w:rPr>
                <w:rFonts w:cs="Arial"/>
                <w:color w:val="000000" w:themeColor="text1"/>
                <w:sz w:val="20"/>
              </w:rPr>
              <w:t xml:space="preserve">Nota: </w:t>
            </w:r>
            <w:r w:rsidRPr="00C85CDC">
              <w:rPr>
                <w:rFonts w:cs="Arial"/>
                <w:color w:val="000000" w:themeColor="text1"/>
                <w:sz w:val="20"/>
              </w:rPr>
              <w:t xml:space="preserve">La solicitud debe hacerse al correo </w:t>
            </w:r>
            <w:hyperlink r:id="rId10" w:history="1">
              <w:r w:rsidRPr="00C85CDC">
                <w:rPr>
                  <w:rStyle w:val="Hipervnculo"/>
                  <w:rFonts w:cs="Arial"/>
                  <w:color w:val="000000" w:themeColor="text1"/>
                  <w:sz w:val="20"/>
                </w:rPr>
                <w:t>locativas@bomberosbogota.gov.co</w:t>
              </w:r>
            </w:hyperlink>
            <w:r w:rsidRPr="00C85CDC">
              <w:rPr>
                <w:rFonts w:cs="Arial"/>
                <w:color w:val="000000" w:themeColor="text1"/>
                <w:sz w:val="20"/>
              </w:rPr>
              <w:t xml:space="preserve"> y debe contener la siguiente información:</w:t>
            </w:r>
          </w:p>
          <w:p w14:paraId="744C5EB2" w14:textId="77777777" w:rsidR="0003651D" w:rsidRPr="00C85CDC" w:rsidRDefault="0003651D" w:rsidP="0003651D">
            <w:pPr>
              <w:tabs>
                <w:tab w:val="left" w:pos="284"/>
              </w:tabs>
              <w:rPr>
                <w:rFonts w:cs="Arial"/>
                <w:color w:val="000000" w:themeColor="text1"/>
                <w:sz w:val="20"/>
              </w:rPr>
            </w:pPr>
            <w:r w:rsidRPr="00C85CDC">
              <w:rPr>
                <w:rFonts w:cs="Arial"/>
                <w:color w:val="000000" w:themeColor="text1"/>
                <w:sz w:val="20"/>
              </w:rPr>
              <w:t>- Estación</w:t>
            </w:r>
          </w:p>
          <w:p w14:paraId="30D9C036" w14:textId="305825D2" w:rsidR="0003651D" w:rsidRPr="00C85CDC" w:rsidRDefault="0003651D" w:rsidP="0003651D">
            <w:pPr>
              <w:tabs>
                <w:tab w:val="left" w:pos="284"/>
              </w:tabs>
              <w:rPr>
                <w:rFonts w:cs="Arial"/>
                <w:color w:val="000000" w:themeColor="text1"/>
                <w:sz w:val="20"/>
              </w:rPr>
            </w:pPr>
            <w:r w:rsidRPr="00C85CDC">
              <w:rPr>
                <w:rFonts w:cs="Arial"/>
                <w:color w:val="000000" w:themeColor="text1"/>
                <w:sz w:val="20"/>
              </w:rPr>
              <w:t xml:space="preserve">- </w:t>
            </w:r>
            <w:proofErr w:type="gramStart"/>
            <w:r w:rsidRPr="00C85CDC">
              <w:rPr>
                <w:rFonts w:cs="Arial"/>
                <w:color w:val="000000" w:themeColor="text1"/>
                <w:sz w:val="20"/>
              </w:rPr>
              <w:t>Jefe</w:t>
            </w:r>
            <w:proofErr w:type="gramEnd"/>
            <w:r w:rsidRPr="00C85CDC">
              <w:rPr>
                <w:rFonts w:cs="Arial"/>
                <w:color w:val="000000" w:themeColor="text1"/>
                <w:sz w:val="20"/>
              </w:rPr>
              <w:t xml:space="preserve"> de estación, Comandante o Responsable de la solicitud.</w:t>
            </w:r>
          </w:p>
          <w:p w14:paraId="2CAFA086" w14:textId="77777777" w:rsidR="0003651D" w:rsidRPr="00C85CDC" w:rsidRDefault="0003651D" w:rsidP="0003651D">
            <w:pPr>
              <w:tabs>
                <w:tab w:val="left" w:pos="284"/>
              </w:tabs>
              <w:rPr>
                <w:rFonts w:cs="Arial"/>
                <w:color w:val="000000" w:themeColor="text1"/>
                <w:sz w:val="20"/>
              </w:rPr>
            </w:pPr>
            <w:r w:rsidRPr="00C85CDC">
              <w:rPr>
                <w:rFonts w:cs="Arial"/>
                <w:color w:val="000000" w:themeColor="text1"/>
                <w:sz w:val="20"/>
              </w:rPr>
              <w:t>- Fecha de la novedad o daño.</w:t>
            </w:r>
          </w:p>
          <w:p w14:paraId="68AE0467" w14:textId="77777777" w:rsidR="0003651D" w:rsidRPr="00C85CDC" w:rsidRDefault="0003651D" w:rsidP="0003651D">
            <w:pPr>
              <w:tabs>
                <w:tab w:val="left" w:pos="284"/>
              </w:tabs>
              <w:rPr>
                <w:rFonts w:cs="Arial"/>
                <w:color w:val="000000" w:themeColor="text1"/>
                <w:sz w:val="20"/>
              </w:rPr>
            </w:pPr>
            <w:r w:rsidRPr="00C85CDC">
              <w:rPr>
                <w:rFonts w:cs="Arial"/>
                <w:color w:val="000000" w:themeColor="text1"/>
                <w:sz w:val="20"/>
              </w:rPr>
              <w:t>- Breve descripción de la novedad.</w:t>
            </w:r>
          </w:p>
          <w:p w14:paraId="5F73ABF1" w14:textId="303E6771" w:rsidR="0094791B" w:rsidRPr="0094791B" w:rsidRDefault="0003651D" w:rsidP="002F2FD8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 w:rsidRPr="00C85CDC">
              <w:rPr>
                <w:rFonts w:cs="Arial"/>
                <w:color w:val="000000" w:themeColor="text1"/>
                <w:sz w:val="20"/>
              </w:rPr>
              <w:t>- Registro fotográfico desde varios ángulos y con buena luz.</w:t>
            </w:r>
          </w:p>
          <w:p w14:paraId="739832DC" w14:textId="4D9C2B6D" w:rsidR="0094791B" w:rsidRPr="0094791B" w:rsidRDefault="0094791B" w:rsidP="002F2FD8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</w:tc>
        <w:tc>
          <w:tcPr>
            <w:tcW w:w="1706" w:type="dxa"/>
            <w:vAlign w:val="center"/>
          </w:tcPr>
          <w:p w14:paraId="30E41ADB" w14:textId="366DC9C4" w:rsidR="0094791B" w:rsidRPr="0094791B" w:rsidRDefault="0003651D" w:rsidP="002F2FD8">
            <w:pPr>
              <w:pStyle w:val="Prrafodelista"/>
              <w:ind w:left="0"/>
              <w:jc w:val="left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 w:rsidRPr="00C85CDC">
              <w:rPr>
                <w:rFonts w:cs="Arial"/>
                <w:color w:val="000000" w:themeColor="text1"/>
                <w:sz w:val="20"/>
              </w:rPr>
              <w:t xml:space="preserve">Jefes de estación, </w:t>
            </w:r>
            <w:proofErr w:type="gramStart"/>
            <w:r w:rsidRPr="00C85CDC">
              <w:rPr>
                <w:rFonts w:cs="Arial"/>
                <w:color w:val="000000" w:themeColor="text1"/>
                <w:sz w:val="20"/>
              </w:rPr>
              <w:t>Jefes</w:t>
            </w:r>
            <w:proofErr w:type="gramEnd"/>
            <w:r w:rsidRPr="00C85CDC">
              <w:rPr>
                <w:rFonts w:cs="Arial"/>
                <w:color w:val="000000" w:themeColor="text1"/>
                <w:sz w:val="20"/>
              </w:rPr>
              <w:t xml:space="preserve"> de oficinas y Subdirectores</w:t>
            </w:r>
          </w:p>
        </w:tc>
        <w:tc>
          <w:tcPr>
            <w:tcW w:w="1696" w:type="dxa"/>
            <w:vAlign w:val="center"/>
          </w:tcPr>
          <w:p w14:paraId="39E723FE" w14:textId="5F037C52" w:rsidR="0094791B" w:rsidRPr="0094791B" w:rsidRDefault="0003651D" w:rsidP="002F2FD8">
            <w:pPr>
              <w:pStyle w:val="Prrafodelista"/>
              <w:ind w:left="0"/>
              <w:jc w:val="left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 w:rsidRPr="00C85CDC">
              <w:rPr>
                <w:rFonts w:cs="Arial"/>
                <w:color w:val="000000" w:themeColor="text1"/>
                <w:sz w:val="20"/>
              </w:rPr>
              <w:t>Correo electrónico</w:t>
            </w:r>
          </w:p>
        </w:tc>
      </w:tr>
      <w:tr w:rsidR="0003651D" w:rsidRPr="0094791B" w14:paraId="48FC5960" w14:textId="77777777" w:rsidTr="00400150">
        <w:trPr>
          <w:trHeight w:val="2242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24D5657" w14:textId="70340C37" w:rsidR="0003651D" w:rsidRPr="0094791B" w:rsidRDefault="0003651D" w:rsidP="0003651D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2BF61083" w14:textId="77777777" w:rsidR="0003651D" w:rsidRPr="0094791B" w:rsidRDefault="0003651D" w:rsidP="0003651D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</w:tc>
        <w:tc>
          <w:tcPr>
            <w:tcW w:w="5822" w:type="dxa"/>
            <w:vAlign w:val="center"/>
          </w:tcPr>
          <w:p w14:paraId="19E44151" w14:textId="5DD863B4" w:rsidR="0003651D" w:rsidRPr="00A84BA4" w:rsidRDefault="0003651D" w:rsidP="00A84BA4">
            <w:pPr>
              <w:jc w:val="left"/>
            </w:pPr>
            <w:r>
              <w:rPr>
                <w:rFonts w:cs="Arial"/>
                <w:color w:val="000000" w:themeColor="text1"/>
                <w:sz w:val="20"/>
              </w:rPr>
              <w:t>Realizar la asignación de</w:t>
            </w:r>
            <w:r w:rsidRPr="0003651D">
              <w:rPr>
                <w:rFonts w:cs="Arial"/>
                <w:color w:val="000000" w:themeColor="text1"/>
                <w:sz w:val="20"/>
              </w:rPr>
              <w:t xml:space="preserve"> la solicitud</w:t>
            </w:r>
            <w:r w:rsidRPr="003C5F24">
              <w:rPr>
                <w:rFonts w:cs="Arial"/>
                <w:color w:val="000000" w:themeColor="text1"/>
                <w:sz w:val="20"/>
              </w:rPr>
              <w:t xml:space="preserve"> al profesional </w:t>
            </w:r>
            <w:r>
              <w:rPr>
                <w:rFonts w:cs="Arial"/>
                <w:color w:val="000000" w:themeColor="text1"/>
                <w:sz w:val="20"/>
              </w:rPr>
              <w:t>competente</w:t>
            </w:r>
            <w:r w:rsidR="005331A6">
              <w:rPr>
                <w:rFonts w:cs="Arial"/>
                <w:color w:val="000000" w:themeColor="text1"/>
                <w:sz w:val="20"/>
              </w:rPr>
              <w:t xml:space="preserve"> y registrar en la matriz de locativas</w:t>
            </w:r>
            <w:r>
              <w:rPr>
                <w:rFonts w:cs="Arial"/>
                <w:color w:val="000000" w:themeColor="text1"/>
                <w:sz w:val="20"/>
              </w:rPr>
              <w:t>.</w:t>
            </w:r>
          </w:p>
        </w:tc>
        <w:tc>
          <w:tcPr>
            <w:tcW w:w="1706" w:type="dxa"/>
            <w:vAlign w:val="center"/>
          </w:tcPr>
          <w:p w14:paraId="64AA7E17" w14:textId="27F97941" w:rsidR="0003651D" w:rsidRPr="0094791B" w:rsidRDefault="0003651D" w:rsidP="0003651D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>
              <w:rPr>
                <w:rFonts w:cs="Arial"/>
                <w:sz w:val="20"/>
              </w:rPr>
              <w:t xml:space="preserve">Profesional designado por el </w:t>
            </w:r>
            <w:r w:rsidRPr="00C85CDC">
              <w:rPr>
                <w:rFonts w:cs="Arial"/>
                <w:sz w:val="20"/>
              </w:rPr>
              <w:t>subdirector</w:t>
            </w:r>
            <w:r>
              <w:rPr>
                <w:rFonts w:cs="Arial"/>
                <w:sz w:val="20"/>
              </w:rPr>
              <w:t>(a)</w:t>
            </w:r>
            <w:r w:rsidRPr="00C85CDC">
              <w:rPr>
                <w:rFonts w:cs="Arial"/>
                <w:sz w:val="20"/>
              </w:rPr>
              <w:t xml:space="preserve"> de Gestión Corporativa</w:t>
            </w:r>
          </w:p>
        </w:tc>
        <w:tc>
          <w:tcPr>
            <w:tcW w:w="1696" w:type="dxa"/>
            <w:vAlign w:val="center"/>
          </w:tcPr>
          <w:p w14:paraId="1F5677B7" w14:textId="77777777" w:rsidR="005331A6" w:rsidRDefault="0003651D" w:rsidP="0003651D">
            <w:pPr>
              <w:tabs>
                <w:tab w:val="left" w:pos="284"/>
              </w:tabs>
              <w:jc w:val="center"/>
              <w:rPr>
                <w:rFonts w:cs="Arial"/>
                <w:color w:val="000000" w:themeColor="text1"/>
                <w:sz w:val="20"/>
              </w:rPr>
            </w:pPr>
            <w:r w:rsidRPr="00C85CDC">
              <w:rPr>
                <w:rFonts w:cs="Arial"/>
                <w:color w:val="000000" w:themeColor="text1"/>
                <w:sz w:val="20"/>
              </w:rPr>
              <w:t>Correo electrónico</w:t>
            </w:r>
          </w:p>
          <w:p w14:paraId="312186C6" w14:textId="77777777" w:rsidR="005331A6" w:rsidRDefault="005331A6" w:rsidP="0003651D">
            <w:pPr>
              <w:tabs>
                <w:tab w:val="left" w:pos="284"/>
              </w:tabs>
              <w:jc w:val="center"/>
              <w:rPr>
                <w:rFonts w:cs="Arial"/>
                <w:color w:val="000000" w:themeColor="text1"/>
                <w:sz w:val="20"/>
              </w:rPr>
            </w:pPr>
          </w:p>
          <w:p w14:paraId="566F0205" w14:textId="44F0FD72" w:rsidR="0003651D" w:rsidRDefault="005331A6" w:rsidP="0003651D">
            <w:pPr>
              <w:tabs>
                <w:tab w:val="left" w:pos="284"/>
              </w:tabs>
              <w:jc w:val="center"/>
              <w:rPr>
                <w:rFonts w:cs="Arial"/>
                <w:color w:val="000000" w:themeColor="text1"/>
                <w:sz w:val="20"/>
              </w:rPr>
            </w:pPr>
            <w:r w:rsidRPr="005331A6">
              <w:rPr>
                <w:rFonts w:cs="Arial"/>
                <w:color w:val="000000" w:themeColor="text1"/>
                <w:sz w:val="20"/>
              </w:rPr>
              <w:t>GR-PR18-FT-04</w:t>
            </w:r>
            <w:r>
              <w:rPr>
                <w:rFonts w:cs="Arial"/>
                <w:color w:val="000000" w:themeColor="text1"/>
                <w:sz w:val="20"/>
              </w:rPr>
              <w:t xml:space="preserve"> </w:t>
            </w:r>
            <w:r w:rsidRPr="005331A6">
              <w:rPr>
                <w:rFonts w:cs="Arial"/>
                <w:color w:val="000000" w:themeColor="text1"/>
                <w:sz w:val="20"/>
              </w:rPr>
              <w:t>Matriz</w:t>
            </w:r>
            <w:r>
              <w:rPr>
                <w:rFonts w:cs="Arial"/>
                <w:color w:val="000000" w:themeColor="text1"/>
                <w:sz w:val="20"/>
              </w:rPr>
              <w:t xml:space="preserve"> </w:t>
            </w:r>
            <w:r w:rsidRPr="005331A6">
              <w:rPr>
                <w:rFonts w:cs="Arial"/>
                <w:color w:val="000000" w:themeColor="text1"/>
                <w:sz w:val="20"/>
              </w:rPr>
              <w:t>Requerimientos</w:t>
            </w:r>
            <w:r>
              <w:rPr>
                <w:rFonts w:cs="Arial"/>
                <w:color w:val="000000" w:themeColor="text1"/>
                <w:sz w:val="20"/>
              </w:rPr>
              <w:t xml:space="preserve"> </w:t>
            </w:r>
            <w:r w:rsidRPr="005331A6">
              <w:rPr>
                <w:rFonts w:cs="Arial"/>
                <w:color w:val="000000" w:themeColor="text1"/>
                <w:sz w:val="20"/>
              </w:rPr>
              <w:t>Locativas</w:t>
            </w:r>
          </w:p>
          <w:p w14:paraId="7BB42500" w14:textId="77777777" w:rsidR="0003651D" w:rsidRPr="0094791B" w:rsidRDefault="0003651D" w:rsidP="0003651D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</w:tc>
      </w:tr>
      <w:tr w:rsidR="0003651D" w:rsidRPr="0094791B" w14:paraId="27A171B7" w14:textId="77777777" w:rsidTr="009F0B5D">
        <w:trPr>
          <w:trHeight w:val="2956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3FD92C4" w14:textId="1006EDDD" w:rsidR="0003651D" w:rsidRPr="0094791B" w:rsidRDefault="0003651D" w:rsidP="0003651D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01F42959" w14:textId="77777777" w:rsidR="0003651D" w:rsidRPr="0094791B" w:rsidRDefault="0003651D" w:rsidP="0003651D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  <w:p w14:paraId="0EE2DB08" w14:textId="77777777" w:rsidR="0003651D" w:rsidRPr="0094791B" w:rsidRDefault="0003651D" w:rsidP="0003651D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</w:tc>
        <w:tc>
          <w:tcPr>
            <w:tcW w:w="5822" w:type="dxa"/>
            <w:vAlign w:val="center"/>
          </w:tcPr>
          <w:p w14:paraId="2B777949" w14:textId="582E7A7A" w:rsidR="0003651D" w:rsidRDefault="003F52F5" w:rsidP="005C4BA4">
            <w:pPr>
              <w:jc w:val="left"/>
              <w:rPr>
                <w:rFonts w:cs="Arial"/>
                <w:color w:val="000000" w:themeColor="text1"/>
                <w:sz w:val="20"/>
              </w:rPr>
            </w:pPr>
            <w:r w:rsidRPr="00032A4C">
              <w:rPr>
                <w:rFonts w:cs="Arial"/>
                <w:b/>
                <w:bCs/>
                <w:noProof/>
                <w:color w:val="000000" w:themeColor="text1"/>
                <w:sz w:val="20"/>
                <w:lang w:val="es-CO"/>
                <w14:ligatures w14:val="standardContextual"/>
              </w:rPr>
              <w:object w:dxaOrig="434" w:dyaOrig="470" w14:anchorId="2174BA7E">
                <v:shape id="_x0000_i1026" type="#_x0000_t75" alt="Punto de control" style="width:14.25pt;height:14.25pt;mso-width-percent:0;mso-height-percent:0;mso-position-horizontal:absolute;mso-width-percent:0;mso-height-percent:0" o:ole="">
                  <v:imagedata r:id="rId7" o:title=""/>
                </v:shape>
                <o:OLEObject Type="Embed" ProgID="Visio.Drawing.11" ShapeID="_x0000_i1026" DrawAspect="Content" ObjectID="_1822572642" r:id="rId11"/>
              </w:object>
            </w:r>
            <w:r w:rsidR="0003651D" w:rsidRPr="003C5F24">
              <w:rPr>
                <w:rFonts w:cs="Arial"/>
                <w:b/>
                <w:bCs/>
                <w:color w:val="000000" w:themeColor="text1"/>
                <w:sz w:val="20"/>
              </w:rPr>
              <w:t xml:space="preserve">Realizar </w:t>
            </w:r>
            <w:r w:rsidR="005C4BA4">
              <w:rPr>
                <w:rFonts w:cs="Arial"/>
                <w:b/>
                <w:bCs/>
                <w:color w:val="000000" w:themeColor="text1"/>
                <w:sz w:val="20"/>
              </w:rPr>
              <w:t>la</w:t>
            </w:r>
            <w:r w:rsidR="0003651D" w:rsidRPr="003C5F24">
              <w:rPr>
                <w:rFonts w:cs="Arial"/>
                <w:color w:val="000000" w:themeColor="text1"/>
                <w:sz w:val="20"/>
              </w:rPr>
              <w:t xml:space="preserve"> </w:t>
            </w:r>
            <w:r w:rsidR="005C4BA4">
              <w:rPr>
                <w:rFonts w:cs="Arial"/>
                <w:color w:val="000000" w:themeColor="text1"/>
                <w:sz w:val="20"/>
              </w:rPr>
              <w:t>clasificación</w:t>
            </w:r>
            <w:r w:rsidR="0003651D" w:rsidRPr="003C5F24">
              <w:rPr>
                <w:rFonts w:cs="Arial"/>
                <w:color w:val="000000" w:themeColor="text1"/>
                <w:sz w:val="20"/>
              </w:rPr>
              <w:t xml:space="preserve"> </w:t>
            </w:r>
            <w:r w:rsidR="005C4BA4">
              <w:rPr>
                <w:rFonts w:cs="Arial"/>
                <w:color w:val="000000" w:themeColor="text1"/>
                <w:sz w:val="20"/>
              </w:rPr>
              <w:t>d</w:t>
            </w:r>
            <w:r w:rsidR="0003651D" w:rsidRPr="003C5F24">
              <w:rPr>
                <w:rFonts w:cs="Arial"/>
                <w:color w:val="000000" w:themeColor="text1"/>
                <w:sz w:val="20"/>
              </w:rPr>
              <w:t>el nivel del mantenimiento</w:t>
            </w:r>
            <w:r w:rsidR="0003651D">
              <w:rPr>
                <w:rFonts w:cs="Arial"/>
                <w:color w:val="000000" w:themeColor="text1"/>
                <w:sz w:val="20"/>
              </w:rPr>
              <w:t>.</w:t>
            </w:r>
          </w:p>
          <w:p w14:paraId="61DA57AC" w14:textId="19A46882" w:rsidR="0003651D" w:rsidRPr="00C85CDC" w:rsidRDefault="0003651D" w:rsidP="005C4BA4">
            <w:pPr>
              <w:tabs>
                <w:tab w:val="left" w:pos="284"/>
              </w:tabs>
              <w:jc w:val="left"/>
              <w:rPr>
                <w:rFonts w:cs="Arial"/>
                <w:sz w:val="20"/>
              </w:rPr>
            </w:pPr>
            <w:r w:rsidRPr="00C85CDC">
              <w:rPr>
                <w:rFonts w:cs="Arial"/>
                <w:b/>
                <w:color w:val="000000" w:themeColor="text1"/>
                <w:sz w:val="20"/>
              </w:rPr>
              <w:t>NIVEL I:</w:t>
            </w:r>
            <w:r w:rsidRPr="00C85CDC">
              <w:rPr>
                <w:rFonts w:cs="Arial"/>
                <w:color w:val="000000" w:themeColor="text1"/>
                <w:sz w:val="20"/>
              </w:rPr>
              <w:t xml:space="preserve"> </w:t>
            </w:r>
            <w:r w:rsidRPr="00C85CDC">
              <w:rPr>
                <w:rFonts w:cs="Arial"/>
                <w:sz w:val="20"/>
              </w:rPr>
              <w:t xml:space="preserve"> Eventualidad y reparación </w:t>
            </w:r>
          </w:p>
          <w:p w14:paraId="154BF5DD" w14:textId="7C4A86EB" w:rsidR="0003651D" w:rsidRDefault="0003651D" w:rsidP="005C4BA4">
            <w:pPr>
              <w:jc w:val="left"/>
            </w:pPr>
            <w:r w:rsidRPr="00C85CDC">
              <w:rPr>
                <w:rFonts w:cs="Arial"/>
                <w:b/>
                <w:color w:val="000000" w:themeColor="text1"/>
                <w:sz w:val="20"/>
              </w:rPr>
              <w:t xml:space="preserve">NIVEL II: </w:t>
            </w:r>
            <w:r w:rsidRPr="00C85CDC">
              <w:rPr>
                <w:rFonts w:cs="Arial"/>
                <w:color w:val="000000" w:themeColor="text1"/>
                <w:sz w:val="20"/>
              </w:rPr>
              <w:t>Adecuaciones (Contrato de Mantenimiento</w:t>
            </w:r>
            <w:r>
              <w:rPr>
                <w:rFonts w:cs="Arial"/>
                <w:color w:val="000000" w:themeColor="text1"/>
                <w:sz w:val="20"/>
              </w:rPr>
              <w:t>)</w:t>
            </w:r>
            <w:r w:rsidRPr="00C85CDC">
              <w:rPr>
                <w:rFonts w:cs="Arial"/>
                <w:color w:val="000000" w:themeColor="text1"/>
                <w:sz w:val="20"/>
              </w:rPr>
              <w:t xml:space="preserve"> </w:t>
            </w:r>
            <w:r>
              <w:rPr>
                <w:rFonts w:cs="Arial"/>
                <w:color w:val="000000" w:themeColor="text1"/>
                <w:sz w:val="20"/>
              </w:rPr>
              <w:t xml:space="preserve">y registrar en matriz </w:t>
            </w:r>
            <w:r w:rsidR="005C4BA4">
              <w:rPr>
                <w:rFonts w:cs="Arial"/>
                <w:color w:val="000000" w:themeColor="text1"/>
                <w:sz w:val="20"/>
              </w:rPr>
              <w:t>de requerimientos</w:t>
            </w:r>
            <w:r>
              <w:rPr>
                <w:rFonts w:cs="Arial"/>
                <w:color w:val="000000" w:themeColor="text1"/>
                <w:sz w:val="20"/>
              </w:rPr>
              <w:t xml:space="preserve"> locativos.</w:t>
            </w:r>
          </w:p>
          <w:p w14:paraId="2FF96F04" w14:textId="62C23495" w:rsidR="0003651D" w:rsidRPr="00400150" w:rsidRDefault="0003651D" w:rsidP="0003651D">
            <w:pPr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</w:tc>
        <w:tc>
          <w:tcPr>
            <w:tcW w:w="1706" w:type="dxa"/>
            <w:vAlign w:val="center"/>
          </w:tcPr>
          <w:p w14:paraId="0F24C446" w14:textId="75AF263B" w:rsidR="0003651D" w:rsidRPr="0094791B" w:rsidRDefault="005C4BA4" w:rsidP="0003651D">
            <w:pPr>
              <w:contextualSpacing/>
              <w:jc w:val="left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 w:rsidRPr="008037BC">
              <w:rPr>
                <w:rFonts w:cs="Arial"/>
                <w:sz w:val="20"/>
              </w:rPr>
              <w:t xml:space="preserve">Profesional designado por el </w:t>
            </w:r>
            <w:proofErr w:type="gramStart"/>
            <w:r w:rsidRPr="00C85CDC">
              <w:rPr>
                <w:rFonts w:eastAsiaTheme="minorHAnsi" w:cs="Arial"/>
                <w:sz w:val="20"/>
              </w:rPr>
              <w:t>Subdirector</w:t>
            </w:r>
            <w:proofErr w:type="gramEnd"/>
            <w:r>
              <w:rPr>
                <w:rFonts w:eastAsiaTheme="minorHAnsi" w:cs="Arial"/>
                <w:sz w:val="20"/>
              </w:rPr>
              <w:t>(a)</w:t>
            </w:r>
            <w:r w:rsidRPr="00C85CDC">
              <w:rPr>
                <w:rFonts w:eastAsiaTheme="minorHAnsi" w:cs="Arial"/>
                <w:sz w:val="20"/>
              </w:rPr>
              <w:t xml:space="preserve"> de Gestión Corporativa</w:t>
            </w:r>
          </w:p>
        </w:tc>
        <w:tc>
          <w:tcPr>
            <w:tcW w:w="1696" w:type="dxa"/>
            <w:vAlign w:val="center"/>
          </w:tcPr>
          <w:p w14:paraId="24C557D1" w14:textId="77777777" w:rsidR="0003651D" w:rsidRDefault="0003651D" w:rsidP="0003651D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  <w:p w14:paraId="7F17FDA7" w14:textId="77777777" w:rsidR="005C4BA4" w:rsidRDefault="005C4BA4" w:rsidP="005C4BA4">
            <w:pPr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  <w:p w14:paraId="108A606A" w14:textId="566ADEC9" w:rsidR="005C4BA4" w:rsidRPr="005C4BA4" w:rsidRDefault="005C4BA4" w:rsidP="005C4BA4">
            <w:r w:rsidRPr="009229A8">
              <w:rPr>
                <w:rFonts w:cs="Arial"/>
                <w:sz w:val="20"/>
              </w:rPr>
              <w:t>GR_PR18_FT-04 Matriz Requerimientos Locativos</w:t>
            </w:r>
          </w:p>
        </w:tc>
      </w:tr>
      <w:tr w:rsidR="00FC6F11" w:rsidRPr="0094791B" w14:paraId="2D80EFA5" w14:textId="77777777" w:rsidTr="00FC6F11">
        <w:trPr>
          <w:trHeight w:val="1311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888B059" w14:textId="4D8C8842" w:rsidR="00FC6F11" w:rsidRDefault="00FC6F11" w:rsidP="00F31192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1EE200B4" w14:textId="7B1240ED" w:rsidR="00FC6F11" w:rsidRPr="0094791B" w:rsidRDefault="00DA4EAD" w:rsidP="00F31192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84192" behindDoc="0" locked="0" layoutInCell="1" allowOverlap="1" wp14:anchorId="75F296E6" wp14:editId="3CCA89C4">
                      <wp:simplePos x="0" y="0"/>
                      <wp:positionH relativeFrom="column">
                        <wp:posOffset>402731</wp:posOffset>
                      </wp:positionH>
                      <wp:positionV relativeFrom="paragraph">
                        <wp:posOffset>382905</wp:posOffset>
                      </wp:positionV>
                      <wp:extent cx="17004" cy="466725"/>
                      <wp:effectExtent l="63500" t="0" r="46990" b="28575"/>
                      <wp:wrapNone/>
                      <wp:docPr id="1798542192" name="Straight Arrow Connector 70" descr="Secuencia de la actividad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7004" cy="4667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type w14:anchorId="610C42B0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70" o:spid="_x0000_s1026" type="#_x0000_t32" alt="Secuencia de la actividad" style="position:absolute;margin-left:31.7pt;margin-top:30.15pt;width:1.35pt;height:36.75pt;flip:x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 w:rsidR="00CC23D5"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45632" behindDoc="0" locked="0" layoutInCell="1" allowOverlap="1" wp14:anchorId="71933D2C" wp14:editId="246428D5">
                      <wp:simplePos x="0" y="0"/>
                      <wp:positionH relativeFrom="column">
                        <wp:posOffset>-27940</wp:posOffset>
                      </wp:positionH>
                      <wp:positionV relativeFrom="paragraph">
                        <wp:posOffset>125730</wp:posOffset>
                      </wp:positionV>
                      <wp:extent cx="266700" cy="228600"/>
                      <wp:effectExtent l="0" t="0" r="0" b="0"/>
                      <wp:wrapNone/>
                      <wp:docPr id="386356660" name="Text Box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6700" cy="2286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72A85E88" w14:textId="23E94A91" w:rsidR="00CC23D5" w:rsidRPr="00CC23D5" w:rsidRDefault="00CC23D5">
                                  <w:pPr>
                                    <w:rPr>
                                      <w:b/>
                                      <w:bCs/>
                                      <w:sz w:val="18"/>
                                      <w:szCs w:val="16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18"/>
                                      <w:szCs w:val="16"/>
                                    </w:rPr>
                                    <w:t>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1933D2C" id="Text Box 85" o:spid="_x0000_s1039" type="#_x0000_t202" style="position:absolute;left:0;text-align:left;margin-left:-2.2pt;margin-top:9.9pt;width:21pt;height:18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" filled="f" stroked="f" strokeweight=".5pt">
                      <v:textbox>
                        <w:txbxContent>
                          <w:p w14:paraId="72A85E88" w14:textId="23E94A91" w:rsidR="00CC23D5" w:rsidRPr="00CC23D5" w:rsidRDefault="00CC23D5">
                            <w:pPr>
                              <w:rPr>
                                <w:b/>
                                <w:bCs/>
                                <w:sz w:val="18"/>
                                <w:szCs w:val="16"/>
                              </w:rPr>
                            </w:pPr>
                            <w:r>
                              <w:rPr>
                                <w:b/>
                                <w:bCs/>
                                <w:sz w:val="18"/>
                                <w:szCs w:val="16"/>
                              </w:rPr>
                              <w:t>8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CC23D5"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83168" behindDoc="0" locked="0" layoutInCell="1" allowOverlap="1" wp14:anchorId="31EA7864" wp14:editId="6BB80681">
                      <wp:simplePos x="0" y="0"/>
                      <wp:positionH relativeFrom="column">
                        <wp:posOffset>635</wp:posOffset>
                      </wp:positionH>
                      <wp:positionV relativeFrom="paragraph">
                        <wp:posOffset>78105</wp:posOffset>
                      </wp:positionV>
                      <wp:extent cx="264831" cy="295275"/>
                      <wp:effectExtent l="0" t="0" r="14605" b="9525"/>
                      <wp:wrapNone/>
                      <wp:docPr id="438431737" name="Oval 69" descr="Ir a actividad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4831" cy="295275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oval w14:anchorId="0832AA04" id="Oval 69" o:spid="_x0000_s1026" alt="Ir a actividad 8" style="position:absolute;margin-left:.05pt;margin-top:6.15pt;width:20.85pt;height:23.25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" fillcolor="white [3201]" strokecolor="#156082 [3204]" strokeweight="1pt">
                      <v:stroke joinstyle="miter"/>
                    </v:oval>
                  </w:pict>
                </mc:Fallback>
              </mc:AlternateContent>
            </w:r>
            <w:r w:rsidR="00FC6F11"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87264" behindDoc="0" locked="0" layoutInCell="1" allowOverlap="1" wp14:anchorId="4ACFBF6C" wp14:editId="078AD154">
                      <wp:simplePos x="0" y="0"/>
                      <wp:positionH relativeFrom="column">
                        <wp:posOffset>86360</wp:posOffset>
                      </wp:positionH>
                      <wp:positionV relativeFrom="paragraph">
                        <wp:posOffset>525780</wp:posOffset>
                      </wp:positionV>
                      <wp:extent cx="316371" cy="114300"/>
                      <wp:effectExtent l="63500" t="25400" r="13970" b="12700"/>
                      <wp:wrapNone/>
                      <wp:docPr id="1459602625" name="Connector: Elbow 73" descr="Secuencia de la actividad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316371" cy="114300"/>
                              </a:xfrm>
                              <a:prstGeom prst="bentConnector3">
                                <a:avLst>
                                  <a:gd name="adj1" fmla="val 101160"/>
                                </a:avLst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type w14:anchorId="282327DC"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Connector: Elbow 73" o:spid="_x0000_s1026" type="#_x0000_t34" alt="Secuencia de la actividad" style="position:absolute;margin-left:6.8pt;margin-top:41.4pt;width:24.9pt;height:9pt;flip:x y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" adj="21851" strokecolor="#156082 [3204]" strokeweight=".5pt">
                      <v:stroke endarrow="block"/>
                    </v:shape>
                  </w:pict>
                </mc:Fallback>
              </mc:AlternateContent>
            </w:r>
            <w:r w:rsidR="00FC6F11"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85216" behindDoc="0" locked="0" layoutInCell="1" allowOverlap="1" wp14:anchorId="634D6CBB" wp14:editId="711EF761">
                      <wp:simplePos x="0" y="0"/>
                      <wp:positionH relativeFrom="column">
                        <wp:posOffset>-113665</wp:posOffset>
                      </wp:positionH>
                      <wp:positionV relativeFrom="paragraph">
                        <wp:posOffset>373380</wp:posOffset>
                      </wp:positionV>
                      <wp:extent cx="447675" cy="295275"/>
                      <wp:effectExtent l="0" t="0" r="0" b="0"/>
                      <wp:wrapNone/>
                      <wp:docPr id="1543693715" name="Text Box 7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47675" cy="29527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1B28F8F9" w14:textId="09BC001C" w:rsidR="00FC6F11" w:rsidRPr="00FC6F11" w:rsidRDefault="00FC6F11">
                                  <w:pPr>
                                    <w:rPr>
                                      <w:sz w:val="16"/>
                                      <w:szCs w:val="14"/>
                                    </w:rPr>
                                  </w:pPr>
                                  <w:r w:rsidRPr="00FC6F11">
                                    <w:rPr>
                                      <w:sz w:val="16"/>
                                      <w:szCs w:val="14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34D6CBB" id="Text Box 71" o:spid="_x0000_s1040" type="#_x0000_t202" style="position:absolute;left:0;text-align:left;margin-left:-8.95pt;margin-top:29.4pt;width:35.25pt;height:23.25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" filled="f" stroked="f" strokeweight=".5pt">
                      <v:textbox>
                        <w:txbxContent>
                          <w:p w14:paraId="1B28F8F9" w14:textId="09BC001C" w:rsidR="00FC6F11" w:rsidRPr="00FC6F11" w:rsidRDefault="00FC6F11">
                            <w:pPr>
                              <w:rPr>
                                <w:sz w:val="16"/>
                                <w:szCs w:val="14"/>
                              </w:rPr>
                            </w:pPr>
                            <w:r w:rsidRPr="00FC6F11">
                              <w:rPr>
                                <w:sz w:val="16"/>
                                <w:szCs w:val="14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C6F11"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82144" behindDoc="0" locked="0" layoutInCell="1" allowOverlap="1" wp14:anchorId="516E9C7C" wp14:editId="3A1931F6">
                      <wp:simplePos x="0" y="0"/>
                      <wp:positionH relativeFrom="column">
                        <wp:posOffset>210185</wp:posOffset>
                      </wp:positionH>
                      <wp:positionV relativeFrom="paragraph">
                        <wp:posOffset>40005</wp:posOffset>
                      </wp:positionV>
                      <wp:extent cx="390525" cy="304800"/>
                      <wp:effectExtent l="12700" t="12700" r="28575" b="25400"/>
                      <wp:wrapNone/>
                      <wp:docPr id="484295133" name="Diamond 68" descr="Desición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90525" cy="304800"/>
                              </a:xfrm>
                              <a:prstGeom prst="diamond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type w14:anchorId="6A627C52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68" o:spid="_x0000_s1026" type="#_x0000_t4" alt="Desición" style="position:absolute;margin-left:16.55pt;margin-top:3.15pt;width:30.75pt;height:24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" fillcolor="white [3201]" strokecolor="#156082 [3204]" strokeweight="1pt"/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5F41BFF9" w14:textId="1B441D99" w:rsidR="00FC6F11" w:rsidRPr="005414D8" w:rsidRDefault="00FC6F11" w:rsidP="00F31192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¿La actividad corresponde a una eventualidad – NIVEL I?</w:t>
            </w:r>
          </w:p>
        </w:tc>
        <w:tc>
          <w:tcPr>
            <w:tcW w:w="1706" w:type="dxa"/>
            <w:vAlign w:val="center"/>
          </w:tcPr>
          <w:p w14:paraId="786E9157" w14:textId="2BC83DF0" w:rsidR="00FC6F11" w:rsidRDefault="00FC6F11" w:rsidP="00F31192">
            <w:pPr>
              <w:contextualSpacing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rofesional designado por el </w:t>
            </w:r>
            <w:r w:rsidRPr="00C85CDC">
              <w:rPr>
                <w:rFonts w:cs="Arial"/>
                <w:sz w:val="20"/>
              </w:rPr>
              <w:t>subdirector</w:t>
            </w:r>
            <w:r>
              <w:rPr>
                <w:rFonts w:cs="Arial"/>
                <w:sz w:val="20"/>
              </w:rPr>
              <w:t>(a)</w:t>
            </w:r>
            <w:r w:rsidRPr="00C85CDC">
              <w:rPr>
                <w:rFonts w:cs="Arial"/>
                <w:sz w:val="20"/>
              </w:rPr>
              <w:t xml:space="preserve"> de Gestión Corporativa</w:t>
            </w:r>
          </w:p>
        </w:tc>
        <w:tc>
          <w:tcPr>
            <w:tcW w:w="1696" w:type="dxa"/>
            <w:vAlign w:val="center"/>
          </w:tcPr>
          <w:p w14:paraId="44CAA74C" w14:textId="77777777" w:rsidR="00FC6F11" w:rsidRPr="00C85CDC" w:rsidRDefault="00FC6F11" w:rsidP="00F31192">
            <w:pPr>
              <w:pStyle w:val="Prrafodelista"/>
              <w:ind w:left="0"/>
              <w:rPr>
                <w:rFonts w:cs="Arial"/>
                <w:sz w:val="20"/>
              </w:rPr>
            </w:pPr>
          </w:p>
        </w:tc>
      </w:tr>
      <w:tr w:rsidR="00FC6F11" w:rsidRPr="0094791B" w14:paraId="0688C48C" w14:textId="77777777" w:rsidTr="00F57784">
        <w:trPr>
          <w:trHeight w:val="1822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54DC513" w14:textId="0462DAA1" w:rsidR="00FC6F11" w:rsidRDefault="00CC23D5" w:rsidP="00F31192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lastRenderedPageBreak/>
              <w:t>5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138E2E2A" w14:textId="29B11427" w:rsidR="00FC6F11" w:rsidRPr="0094791B" w:rsidRDefault="00F57784" w:rsidP="00F31192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89312" behindDoc="0" locked="0" layoutInCell="1" allowOverlap="1" wp14:anchorId="1D918488" wp14:editId="50646011">
                      <wp:simplePos x="0" y="0"/>
                      <wp:positionH relativeFrom="column">
                        <wp:posOffset>429260</wp:posOffset>
                      </wp:positionH>
                      <wp:positionV relativeFrom="paragraph">
                        <wp:posOffset>231140</wp:posOffset>
                      </wp:positionV>
                      <wp:extent cx="0" cy="762000"/>
                      <wp:effectExtent l="50800" t="0" r="38100" b="38100"/>
                      <wp:wrapNone/>
                      <wp:docPr id="2108247751" name="Straight Arrow Connector 76" descr="Secuencia&#10;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762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7E42AD17" id="Straight Arrow Connector 76" o:spid="_x0000_s1026" type="#_x0000_t32" alt="Secuencia&#10;" style="position:absolute;margin-left:33.8pt;margin-top:18.2pt;width:0;height:60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88288" behindDoc="0" locked="0" layoutInCell="1" allowOverlap="1" wp14:anchorId="2043D6B0" wp14:editId="18D28D5E">
                      <wp:simplePos x="0" y="0"/>
                      <wp:positionH relativeFrom="column">
                        <wp:posOffset>276860</wp:posOffset>
                      </wp:positionH>
                      <wp:positionV relativeFrom="paragraph">
                        <wp:posOffset>40640</wp:posOffset>
                      </wp:positionV>
                      <wp:extent cx="342900" cy="190500"/>
                      <wp:effectExtent l="0" t="0" r="12700" b="12700"/>
                      <wp:wrapNone/>
                      <wp:docPr id="2097186180" name="Rectangle 75" descr="Actividad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42900" cy="1905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rect w14:anchorId="7E18B27F" id="Rectangle 75" o:spid="_x0000_s1026" alt="Actividad" style="position:absolute;margin-left:21.8pt;margin-top:3.2pt;width:27pt;height:1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" fillcolor="white [3201]" strokecolor="#156082 [3204]" strokeweight="1pt"/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508DC6F1" w14:textId="57C77BEE" w:rsidR="00FC6F11" w:rsidRPr="005414D8" w:rsidRDefault="00FC6F11" w:rsidP="00F31192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Informar al subdirector del área la eventualidad para establecer contacto con profesionales </w:t>
            </w:r>
            <w:r w:rsidR="00F57784">
              <w:rPr>
                <w:rFonts w:cs="Arial"/>
                <w:sz w:val="20"/>
              </w:rPr>
              <w:t xml:space="preserve">y personas </w:t>
            </w:r>
            <w:r>
              <w:rPr>
                <w:rFonts w:cs="Arial"/>
                <w:sz w:val="20"/>
              </w:rPr>
              <w:t xml:space="preserve">encargados de atenciones locativas la ubicación y detalles de la eventualidad para su pronta atención </w:t>
            </w:r>
          </w:p>
        </w:tc>
        <w:tc>
          <w:tcPr>
            <w:tcW w:w="1706" w:type="dxa"/>
            <w:vAlign w:val="center"/>
          </w:tcPr>
          <w:p w14:paraId="6A15E28A" w14:textId="77777777" w:rsidR="00FC6F11" w:rsidRDefault="00FC6F11" w:rsidP="00F31192">
            <w:pPr>
              <w:contextualSpacing/>
              <w:jc w:val="left"/>
              <w:rPr>
                <w:rFonts w:cs="Arial"/>
                <w:sz w:val="20"/>
              </w:rPr>
            </w:pPr>
          </w:p>
        </w:tc>
        <w:tc>
          <w:tcPr>
            <w:tcW w:w="1696" w:type="dxa"/>
            <w:vAlign w:val="center"/>
          </w:tcPr>
          <w:p w14:paraId="6A884201" w14:textId="5907A89D" w:rsidR="00FC6F11" w:rsidRDefault="00FC6F11" w:rsidP="00F31192">
            <w:pPr>
              <w:pStyle w:val="Prrafodelista"/>
              <w:ind w:left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orreo electrónico</w:t>
            </w:r>
          </w:p>
          <w:p w14:paraId="64A0C3EA" w14:textId="495DBDF6" w:rsidR="00FC6F11" w:rsidRPr="00C85CDC" w:rsidRDefault="00FC6F11" w:rsidP="00F31192">
            <w:pPr>
              <w:pStyle w:val="Prrafodelista"/>
              <w:ind w:left="0"/>
              <w:rPr>
                <w:rFonts w:cs="Arial"/>
                <w:sz w:val="20"/>
              </w:rPr>
            </w:pPr>
          </w:p>
        </w:tc>
      </w:tr>
      <w:tr w:rsidR="00F57784" w:rsidRPr="0094791B" w14:paraId="162A8317" w14:textId="77777777" w:rsidTr="00F57784">
        <w:trPr>
          <w:trHeight w:val="1960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70B4447" w14:textId="5F6A0391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76472065" w14:textId="75800F8B" w:rsidR="00F57784" w:rsidRPr="0094791B" w:rsidRDefault="00F57784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38464" behindDoc="0" locked="0" layoutInCell="1" allowOverlap="1" wp14:anchorId="53428264" wp14:editId="00EADB4E">
                      <wp:simplePos x="0" y="0"/>
                      <wp:positionH relativeFrom="column">
                        <wp:posOffset>400685</wp:posOffset>
                      </wp:positionH>
                      <wp:positionV relativeFrom="paragraph">
                        <wp:posOffset>337820</wp:posOffset>
                      </wp:positionV>
                      <wp:extent cx="0" cy="809625"/>
                      <wp:effectExtent l="63500" t="0" r="38100" b="28575"/>
                      <wp:wrapNone/>
                      <wp:docPr id="37044655" name="Straight Arrow Connector 78" descr="Secuenci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8096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596CEC1E" id="Straight Arrow Connector 78" o:spid="_x0000_s1026" type="#_x0000_t32" alt="Secuencia" style="position:absolute;margin-left:31.55pt;margin-top:26.6pt;width:0;height:63.75pt;z-index:251838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37440" behindDoc="0" locked="0" layoutInCell="1" allowOverlap="1" wp14:anchorId="21EB13BC" wp14:editId="2B718C02">
                      <wp:simplePos x="0" y="0"/>
                      <wp:positionH relativeFrom="column">
                        <wp:posOffset>219710</wp:posOffset>
                      </wp:positionH>
                      <wp:positionV relativeFrom="paragraph">
                        <wp:posOffset>109220</wp:posOffset>
                      </wp:positionV>
                      <wp:extent cx="352425" cy="228600"/>
                      <wp:effectExtent l="0" t="0" r="15875" b="12700"/>
                      <wp:wrapNone/>
                      <wp:docPr id="124486457" name="Rectangle 77" descr="actividad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2425" cy="2286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rect w14:anchorId="5232B56B" id="Rectangle 77" o:spid="_x0000_s1026" alt="actividad" style="position:absolute;margin-left:17.3pt;margin-top:8.6pt;width:27.75pt;height:18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" fillcolor="white [3201]" strokecolor="#156082 [3204]" strokeweight="1pt"/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21B2C345" w14:textId="516F0367" w:rsidR="00F57784" w:rsidRPr="005414D8" w:rsidRDefault="00F57784" w:rsidP="00F57784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l personal de cuadrillas asignados a la atención deberá dirigirse al lugar de la situación reportada y realizar maniobras que permita controlar la situación sin que se afecte su seguridad ni la seguridad de los demás. Se hará un diagnostico del estado del daño y se reportará al profesional.</w:t>
            </w:r>
          </w:p>
        </w:tc>
        <w:tc>
          <w:tcPr>
            <w:tcW w:w="1706" w:type="dxa"/>
            <w:vAlign w:val="center"/>
          </w:tcPr>
          <w:p w14:paraId="61F9FC37" w14:textId="081D228C" w:rsidR="00F57784" w:rsidRDefault="00F57784" w:rsidP="00F57784">
            <w:pPr>
              <w:contextualSpacing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ontratista o personal designado por la subdirección</w:t>
            </w:r>
          </w:p>
        </w:tc>
        <w:tc>
          <w:tcPr>
            <w:tcW w:w="1696" w:type="dxa"/>
            <w:vAlign w:val="center"/>
          </w:tcPr>
          <w:p w14:paraId="0F3132BD" w14:textId="77777777" w:rsidR="00F57784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orreo electrónico</w:t>
            </w:r>
          </w:p>
          <w:p w14:paraId="4E4DB521" w14:textId="77777777" w:rsidR="00F57784" w:rsidRPr="00C85CDC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</w:p>
        </w:tc>
      </w:tr>
      <w:tr w:rsidR="00F57784" w:rsidRPr="0094791B" w14:paraId="2D677590" w14:textId="77777777" w:rsidTr="00F57784">
        <w:trPr>
          <w:trHeight w:val="1536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B4D1834" w14:textId="0117AA8B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6C758C5A" w14:textId="76306F29" w:rsidR="00F57784" w:rsidRDefault="00CC23D5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46656" behindDoc="0" locked="0" layoutInCell="1" allowOverlap="1" wp14:anchorId="3B255C13" wp14:editId="3F6A2300">
                      <wp:simplePos x="0" y="0"/>
                      <wp:positionH relativeFrom="column">
                        <wp:posOffset>-27940</wp:posOffset>
                      </wp:positionH>
                      <wp:positionV relativeFrom="paragraph">
                        <wp:posOffset>80645</wp:posOffset>
                      </wp:positionV>
                      <wp:extent cx="361950" cy="295275"/>
                      <wp:effectExtent l="0" t="0" r="0" b="0"/>
                      <wp:wrapNone/>
                      <wp:docPr id="1127871676" name="Text Box 8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61950" cy="29527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9205A26" w14:textId="354289D5" w:rsidR="00CC23D5" w:rsidRPr="00CC23D5" w:rsidRDefault="005B7783">
                                  <w:pPr>
                                    <w:rPr>
                                      <w:b/>
                                      <w:bCs/>
                                      <w:sz w:val="18"/>
                                      <w:szCs w:val="16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18"/>
                                      <w:szCs w:val="16"/>
                                    </w:rPr>
                                    <w:t>1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B255C13" id="Text Box 86" o:spid="_x0000_s1041" type="#_x0000_t202" style="position:absolute;left:0;text-align:left;margin-left:-2.2pt;margin-top:6.35pt;width:28.5pt;height:23.2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" filled="f" stroked="f" strokeweight=".5pt">
                      <v:textbox>
                        <w:txbxContent>
                          <w:p w14:paraId="09205A26" w14:textId="354289D5" w:rsidR="00CC23D5" w:rsidRPr="00CC23D5" w:rsidRDefault="005B7783">
                            <w:pPr>
                              <w:rPr>
                                <w:b/>
                                <w:bCs/>
                                <w:sz w:val="18"/>
                                <w:szCs w:val="16"/>
                              </w:rPr>
                            </w:pPr>
                            <w:r>
                              <w:rPr>
                                <w:b/>
                                <w:bCs/>
                                <w:sz w:val="18"/>
                                <w:szCs w:val="16"/>
                              </w:rPr>
                              <w:t>17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57784"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40512" behindDoc="0" locked="0" layoutInCell="1" allowOverlap="1" wp14:anchorId="7E423CE2" wp14:editId="0D44B55D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61595</wp:posOffset>
                      </wp:positionV>
                      <wp:extent cx="304800" cy="266700"/>
                      <wp:effectExtent l="0" t="0" r="12700" b="12700"/>
                      <wp:wrapNone/>
                      <wp:docPr id="1739549635" name="Oval 80" descr="Actividad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04800" cy="266700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oval w14:anchorId="165EA577" id="Oval 80" o:spid="_x0000_s1026" alt="Actividad 17" style="position:absolute;margin-left:-.7pt;margin-top:4.85pt;width:24pt;height:21pt;z-index:25184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" fillcolor="white [3201]" strokecolor="#156082 [3204]" strokeweight="1pt">
                      <v:stroke joinstyle="miter"/>
                    </v:oval>
                  </w:pict>
                </mc:Fallback>
              </mc:AlternateContent>
            </w:r>
            <w:r w:rsidR="00F57784"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39488" behindDoc="0" locked="0" layoutInCell="1" allowOverlap="1" wp14:anchorId="766CF84F" wp14:editId="233C11B1">
                      <wp:simplePos x="0" y="0"/>
                      <wp:positionH relativeFrom="column">
                        <wp:posOffset>248285</wp:posOffset>
                      </wp:positionH>
                      <wp:positionV relativeFrom="paragraph">
                        <wp:posOffset>71120</wp:posOffset>
                      </wp:positionV>
                      <wp:extent cx="333375" cy="257175"/>
                      <wp:effectExtent l="12700" t="12700" r="22225" b="22225"/>
                      <wp:wrapNone/>
                      <wp:docPr id="502931060" name="Diamond 79" descr="Desición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75" cy="257175"/>
                              </a:xfrm>
                              <a:prstGeom prst="diamond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2B476C86" id="Diamond 79" o:spid="_x0000_s1026" type="#_x0000_t4" alt="Desición" style="position:absolute;margin-left:19.55pt;margin-top:5.6pt;width:26.25pt;height:20.25pt;z-index:25183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" fillcolor="white [3201]" strokecolor="#156082 [3204]" strokeweight="1pt"/>
                  </w:pict>
                </mc:Fallback>
              </mc:AlternateContent>
            </w:r>
          </w:p>
          <w:p w14:paraId="457BB122" w14:textId="52389352" w:rsidR="00F57784" w:rsidRDefault="00F57784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43584" behindDoc="0" locked="0" layoutInCell="1" allowOverlap="1" wp14:anchorId="789AC5C6" wp14:editId="052C8E2C">
                      <wp:simplePos x="0" y="0"/>
                      <wp:positionH relativeFrom="column">
                        <wp:posOffset>-104140</wp:posOffset>
                      </wp:positionH>
                      <wp:positionV relativeFrom="paragraph">
                        <wp:posOffset>172085</wp:posOffset>
                      </wp:positionV>
                      <wp:extent cx="381000" cy="219075"/>
                      <wp:effectExtent l="0" t="0" r="0" b="0"/>
                      <wp:wrapNone/>
                      <wp:docPr id="1990949524" name="Text Box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81000" cy="21907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39E02324" w14:textId="398969F8" w:rsidR="00F57784" w:rsidRPr="00F57784" w:rsidRDefault="00CC23D5">
                                  <w:pPr>
                                    <w:rPr>
                                      <w:sz w:val="16"/>
                                      <w:szCs w:val="14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4"/>
                                    </w:rPr>
                                    <w:t>SI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89AC5C6" id="Text Box 83" o:spid="_x0000_s1042" type="#_x0000_t202" style="position:absolute;left:0;text-align:left;margin-left:-8.2pt;margin-top:13.55pt;width:30pt;height:17.25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" filled="f" stroked="f" strokeweight=".5pt">
                      <v:textbox>
                        <w:txbxContent>
                          <w:p w14:paraId="39E02324" w14:textId="398969F8" w:rsidR="00F57784" w:rsidRPr="00F57784" w:rsidRDefault="00CC23D5">
                            <w:pPr>
                              <w:rPr>
                                <w:sz w:val="16"/>
                                <w:szCs w:val="14"/>
                              </w:rPr>
                            </w:pPr>
                            <w:r>
                              <w:rPr>
                                <w:sz w:val="16"/>
                                <w:szCs w:val="14"/>
                              </w:rP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A7AFF07" w14:textId="4345F0AE" w:rsidR="00F57784" w:rsidRDefault="00F57784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41536" behindDoc="0" locked="0" layoutInCell="1" allowOverlap="1" wp14:anchorId="0C443B7D" wp14:editId="3FD8A2A3">
                      <wp:simplePos x="0" y="0"/>
                      <wp:positionH relativeFrom="column">
                        <wp:posOffset>400685</wp:posOffset>
                      </wp:positionH>
                      <wp:positionV relativeFrom="paragraph">
                        <wp:posOffset>6350</wp:posOffset>
                      </wp:positionV>
                      <wp:extent cx="9525" cy="742950"/>
                      <wp:effectExtent l="63500" t="0" r="41275" b="31750"/>
                      <wp:wrapNone/>
                      <wp:docPr id="322650586" name="Straight Arrow Connector 81" descr="Secuencia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9525" cy="7429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76990A32" id="Straight Arrow Connector 81" o:spid="_x0000_s1026" type="#_x0000_t32" alt="Secuencia" style="position:absolute;margin-left:31.55pt;margin-top:.5pt;width:.75pt;height:58.5pt;flip:x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42560" behindDoc="0" locked="0" layoutInCell="1" allowOverlap="1" wp14:anchorId="01DA1E71" wp14:editId="6E732C27">
                      <wp:simplePos x="0" y="0"/>
                      <wp:positionH relativeFrom="column">
                        <wp:posOffset>210185</wp:posOffset>
                      </wp:positionH>
                      <wp:positionV relativeFrom="paragraph">
                        <wp:posOffset>15240</wp:posOffset>
                      </wp:positionV>
                      <wp:extent cx="133350" cy="209550"/>
                      <wp:effectExtent l="76200" t="38100" r="19050" b="19050"/>
                      <wp:wrapNone/>
                      <wp:docPr id="500033553" name="Connector: Elbow 8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133350" cy="209550"/>
                              </a:xfrm>
                              <a:prstGeom prst="bentConnector3">
                                <a:avLst>
                                  <a:gd name="adj1" fmla="val 103333"/>
                                </a:avLst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7EFCC223" id="Connector: Elbow 82" o:spid="_x0000_s1026" type="#_x0000_t34" alt="&quot;&quot;" style="position:absolute;margin-left:16.55pt;margin-top:1.2pt;width:10.5pt;height:16.5pt;flip:x y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" adj="22320" strokecolor="#156082 [3204]" strokeweight=".5pt">
                      <v:stroke endarrow="block"/>
                    </v:shape>
                  </w:pict>
                </mc:Fallback>
              </mc:AlternateContent>
            </w:r>
          </w:p>
          <w:p w14:paraId="425354A5" w14:textId="6DA446AF" w:rsidR="00F57784" w:rsidRDefault="00F57784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  <w:p w14:paraId="50929FA3" w14:textId="77777777" w:rsidR="00F57784" w:rsidRDefault="00F57784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  <w:p w14:paraId="2526BB6E" w14:textId="0C400DC2" w:rsidR="00F57784" w:rsidRDefault="00F57784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44608" behindDoc="0" locked="0" layoutInCell="1" allowOverlap="1" wp14:anchorId="298C46EA" wp14:editId="1B9E49DC">
                      <wp:simplePos x="0" y="0"/>
                      <wp:positionH relativeFrom="column">
                        <wp:posOffset>457835</wp:posOffset>
                      </wp:positionH>
                      <wp:positionV relativeFrom="paragraph">
                        <wp:posOffset>137795</wp:posOffset>
                      </wp:positionV>
                      <wp:extent cx="409575" cy="266700"/>
                      <wp:effectExtent l="0" t="0" r="0" b="0"/>
                      <wp:wrapNone/>
                      <wp:docPr id="696184972" name="Text Box 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09575" cy="2667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49BBB653" w14:textId="47F7E2E1" w:rsidR="00F57784" w:rsidRPr="00F57784" w:rsidRDefault="00F57784">
                                  <w:pPr>
                                    <w:rPr>
                                      <w:sz w:val="16"/>
                                      <w:szCs w:val="14"/>
                                    </w:rPr>
                                  </w:pPr>
                                  <w:r w:rsidRPr="00F57784">
                                    <w:rPr>
                                      <w:sz w:val="16"/>
                                      <w:szCs w:val="14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98C46EA" id="Text Box 84" o:spid="_x0000_s1043" type="#_x0000_t202" style="position:absolute;left:0;text-align:left;margin-left:36.05pt;margin-top:10.85pt;width:32.25pt;height:21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" filled="f" stroked="f" strokeweight=".5pt">
                      <v:textbox>
                        <w:txbxContent>
                          <w:p w14:paraId="49BBB653" w14:textId="47F7E2E1" w:rsidR="00F57784" w:rsidRPr="00F57784" w:rsidRDefault="00F57784">
                            <w:pPr>
                              <w:rPr>
                                <w:sz w:val="16"/>
                                <w:szCs w:val="14"/>
                              </w:rPr>
                            </w:pPr>
                            <w:r w:rsidRPr="00F57784">
                              <w:rPr>
                                <w:sz w:val="16"/>
                                <w:szCs w:val="14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1593590C" w14:textId="4638CDE8" w:rsidR="00F57784" w:rsidRDefault="00F57784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  <w:p w14:paraId="57A68C9C" w14:textId="77777777" w:rsidR="00F57784" w:rsidRPr="0094791B" w:rsidRDefault="00F57784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</w:tc>
        <w:tc>
          <w:tcPr>
            <w:tcW w:w="5822" w:type="dxa"/>
            <w:vAlign w:val="center"/>
          </w:tcPr>
          <w:p w14:paraId="2B6D111E" w14:textId="398DD3EB" w:rsidR="00F57784" w:rsidRPr="005414D8" w:rsidRDefault="00F57784" w:rsidP="00F57784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¿Se logro solucionar la eventualidad?</w:t>
            </w:r>
          </w:p>
        </w:tc>
        <w:tc>
          <w:tcPr>
            <w:tcW w:w="1706" w:type="dxa"/>
            <w:vAlign w:val="center"/>
          </w:tcPr>
          <w:p w14:paraId="12367A94" w14:textId="77777777" w:rsidR="00F57784" w:rsidRDefault="00F57784" w:rsidP="00F57784">
            <w:pPr>
              <w:contextualSpacing/>
              <w:jc w:val="left"/>
              <w:rPr>
                <w:rFonts w:cs="Arial"/>
                <w:sz w:val="20"/>
              </w:rPr>
            </w:pPr>
          </w:p>
        </w:tc>
        <w:tc>
          <w:tcPr>
            <w:tcW w:w="1696" w:type="dxa"/>
            <w:vAlign w:val="center"/>
          </w:tcPr>
          <w:p w14:paraId="4F09289A" w14:textId="77777777" w:rsidR="00F57784" w:rsidRPr="00C85CDC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</w:p>
        </w:tc>
      </w:tr>
      <w:tr w:rsidR="00F57784" w:rsidRPr="0094791B" w14:paraId="6EC1850C" w14:textId="77777777" w:rsidTr="00400150">
        <w:trPr>
          <w:trHeight w:val="561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7943D96" w14:textId="1CF34AF1" w:rsidR="00F57784" w:rsidRPr="0094791B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0D0BA7F8" w14:textId="4EA1622B" w:rsidR="00F57784" w:rsidRPr="0094791B" w:rsidRDefault="00DA4EAD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50752" behindDoc="0" locked="0" layoutInCell="1" allowOverlap="1" wp14:anchorId="203FF9EB" wp14:editId="4EDC2A0E">
                      <wp:simplePos x="0" y="0"/>
                      <wp:positionH relativeFrom="column">
                        <wp:posOffset>381635</wp:posOffset>
                      </wp:positionH>
                      <wp:positionV relativeFrom="paragraph">
                        <wp:posOffset>247014</wp:posOffset>
                      </wp:positionV>
                      <wp:extent cx="0" cy="1266825"/>
                      <wp:effectExtent l="76200" t="0" r="76200" b="47625"/>
                      <wp:wrapNone/>
                      <wp:docPr id="1890703661" name="Straight Arrow Connector 7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2668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38514D08" id="Straight Arrow Connector 74" o:spid="_x0000_s1026" type="#_x0000_t32" alt="&quot;&quot;" style="position:absolute;margin-left:30.05pt;margin-top:19.45pt;width:0;height:99.75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rFonts w:cs="Arial"/>
                <w:noProof/>
                <w:color w:val="ADADAD" w:themeColor="background2" w:themeShade="BF"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49728" behindDoc="0" locked="0" layoutInCell="1" allowOverlap="1" wp14:anchorId="2CAE2879" wp14:editId="179E65D9">
                      <wp:simplePos x="0" y="0"/>
                      <wp:positionH relativeFrom="column">
                        <wp:posOffset>229235</wp:posOffset>
                      </wp:positionH>
                      <wp:positionV relativeFrom="paragraph">
                        <wp:posOffset>27940</wp:posOffset>
                      </wp:positionV>
                      <wp:extent cx="333375" cy="200025"/>
                      <wp:effectExtent l="0" t="0" r="9525" b="15875"/>
                      <wp:wrapNone/>
                      <wp:docPr id="1780356599" name="Rectangle 73" descr="Actividad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75" cy="200025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1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rect w14:anchorId="04565A11" id="Rectangle 73" o:spid="_x0000_s1026" alt="Actividad" style="position:absolute;margin-left:18.05pt;margin-top:2.2pt;width:26.25pt;height:15.75pt;z-index:251849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" filled="f" strokecolor="#030e13 [484]" strokeweight="1pt"/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63A4D2CF" w14:textId="1397413C" w:rsidR="00F57784" w:rsidRPr="00D46933" w:rsidRDefault="00F57784" w:rsidP="00F57784">
            <w:r w:rsidRPr="005414D8">
              <w:rPr>
                <w:rFonts w:cs="Arial"/>
                <w:sz w:val="20"/>
              </w:rPr>
              <w:t>Verificar la necesidad diagnosticando el alcance y</w:t>
            </w:r>
            <w:r>
              <w:rPr>
                <w:rFonts w:cs="Arial"/>
                <w:sz w:val="20"/>
              </w:rPr>
              <w:t xml:space="preserve"> los</w:t>
            </w:r>
            <w:r w:rsidRPr="005414D8">
              <w:rPr>
                <w:rFonts w:cs="Arial"/>
                <w:sz w:val="20"/>
              </w:rPr>
              <w:t xml:space="preserve"> materiales</w:t>
            </w:r>
            <w:r>
              <w:rPr>
                <w:rFonts w:cs="Arial"/>
                <w:sz w:val="20"/>
              </w:rPr>
              <w:t>.</w:t>
            </w:r>
          </w:p>
          <w:p w14:paraId="211A8141" w14:textId="09298A9A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2203D298" w14:textId="18579A62" w:rsidR="00F57784" w:rsidRPr="00C85CDC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Los colaboradores y/o contratistas </w:t>
            </w:r>
            <w:r w:rsidR="005B7783">
              <w:rPr>
                <w:rFonts w:cs="Arial"/>
                <w:sz w:val="20"/>
              </w:rPr>
              <w:t xml:space="preserve">profesionales designados para la estación o infraestructura </w:t>
            </w:r>
            <w:r>
              <w:rPr>
                <w:rFonts w:cs="Arial"/>
                <w:sz w:val="20"/>
              </w:rPr>
              <w:t>deben d</w:t>
            </w:r>
            <w:r w:rsidRPr="00C85CDC">
              <w:rPr>
                <w:rFonts w:cs="Arial"/>
                <w:sz w:val="20"/>
              </w:rPr>
              <w:t>esplazarse al sitio</w:t>
            </w:r>
            <w:r>
              <w:rPr>
                <w:rFonts w:cs="Arial"/>
                <w:sz w:val="20"/>
              </w:rPr>
              <w:t xml:space="preserve"> de la eventualidad (NIVEL I) o reparación (NIVEL II) y </w:t>
            </w:r>
            <w:r w:rsidRPr="00C85CDC">
              <w:rPr>
                <w:rFonts w:cs="Arial"/>
                <w:sz w:val="20"/>
              </w:rPr>
              <w:t>para revisar trabajos a realiza</w:t>
            </w:r>
            <w:r>
              <w:rPr>
                <w:rFonts w:cs="Arial"/>
                <w:sz w:val="20"/>
              </w:rPr>
              <w:t>r y hacer diagnóstico de la atención requerida</w:t>
            </w:r>
            <w:r w:rsidRPr="00C85CDC">
              <w:rPr>
                <w:rFonts w:cs="Arial"/>
                <w:sz w:val="20"/>
              </w:rPr>
              <w:t>. Se cuantifica y se entrega un estimado de materiales en el respectivo formato</w:t>
            </w:r>
            <w:r>
              <w:rPr>
                <w:rFonts w:cs="Arial"/>
                <w:sz w:val="20"/>
              </w:rPr>
              <w:t xml:space="preserve"> enviado por correo al supervisor de apoyo del contrato de suministro</w:t>
            </w:r>
            <w:r w:rsidRPr="00C85CDC">
              <w:rPr>
                <w:rFonts w:cs="Arial"/>
                <w:sz w:val="20"/>
              </w:rPr>
              <w:t>.</w:t>
            </w:r>
          </w:p>
          <w:p w14:paraId="07B2E67E" w14:textId="77777777" w:rsidR="00F57784" w:rsidRPr="00C85CDC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13378DF8" w14:textId="7F4FF12C" w:rsidR="00F57784" w:rsidRPr="0094791B" w:rsidRDefault="00F57784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</w:p>
        </w:tc>
        <w:tc>
          <w:tcPr>
            <w:tcW w:w="1706" w:type="dxa"/>
            <w:vAlign w:val="center"/>
          </w:tcPr>
          <w:p w14:paraId="554E1166" w14:textId="50307B3C" w:rsidR="00F57784" w:rsidRPr="0094791B" w:rsidRDefault="00F57784" w:rsidP="00F57784">
            <w:pPr>
              <w:contextualSpacing/>
              <w:jc w:val="left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>
              <w:rPr>
                <w:rFonts w:cs="Arial"/>
                <w:sz w:val="20"/>
              </w:rPr>
              <w:t xml:space="preserve">Profesional designado por el </w:t>
            </w:r>
            <w:proofErr w:type="gramStart"/>
            <w:r w:rsidRPr="00C85CDC">
              <w:rPr>
                <w:rFonts w:cs="Arial"/>
                <w:sz w:val="20"/>
              </w:rPr>
              <w:t>Subdirector</w:t>
            </w:r>
            <w:proofErr w:type="gramEnd"/>
            <w:r>
              <w:rPr>
                <w:rFonts w:cs="Arial"/>
                <w:sz w:val="20"/>
              </w:rPr>
              <w:t>(a)</w:t>
            </w:r>
            <w:r w:rsidRPr="00C85CDC">
              <w:rPr>
                <w:rFonts w:cs="Arial"/>
                <w:sz w:val="20"/>
              </w:rPr>
              <w:t xml:space="preserve"> de Gestión Corporativa</w:t>
            </w:r>
          </w:p>
        </w:tc>
        <w:tc>
          <w:tcPr>
            <w:tcW w:w="1696" w:type="dxa"/>
            <w:vAlign w:val="center"/>
          </w:tcPr>
          <w:p w14:paraId="2EFE59A3" w14:textId="68FC78B7" w:rsidR="00F57784" w:rsidRPr="0094791B" w:rsidRDefault="00F57784" w:rsidP="00F57784">
            <w:pPr>
              <w:pStyle w:val="Prrafodelista"/>
              <w:ind w:left="0"/>
              <w:rPr>
                <w:rFonts w:cs="Arial"/>
                <w:color w:val="ADADAD" w:themeColor="background2" w:themeShade="BF"/>
                <w:sz w:val="24"/>
                <w:szCs w:val="24"/>
              </w:rPr>
            </w:pPr>
            <w:r w:rsidRPr="00C85CDC">
              <w:rPr>
                <w:rFonts w:cs="Arial"/>
                <w:sz w:val="20"/>
              </w:rPr>
              <w:t>Formato GR-PR18-FT-0</w:t>
            </w:r>
            <w:r>
              <w:rPr>
                <w:rFonts w:cs="Arial"/>
                <w:sz w:val="20"/>
              </w:rPr>
              <w:t>3</w:t>
            </w:r>
            <w:r w:rsidRPr="00C85CDC">
              <w:rPr>
                <w:rFonts w:cs="Arial"/>
                <w:sz w:val="20"/>
              </w:rPr>
              <w:t xml:space="preserve">  Solicitud de Materiales</w:t>
            </w:r>
          </w:p>
        </w:tc>
      </w:tr>
      <w:tr w:rsidR="00F57784" w:rsidRPr="0094791B" w14:paraId="2160C4CD" w14:textId="77777777" w:rsidTr="00400150">
        <w:trPr>
          <w:trHeight w:val="561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CBA7ACF" w14:textId="48B78FCF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19065DD9" w14:textId="43746D01" w:rsidR="00F57784" w:rsidRDefault="005B7783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94432" behindDoc="0" locked="0" layoutInCell="1" allowOverlap="1" wp14:anchorId="1F12DA4F" wp14:editId="08A8F003">
                      <wp:simplePos x="0" y="0"/>
                      <wp:positionH relativeFrom="column">
                        <wp:posOffset>-75565</wp:posOffset>
                      </wp:positionH>
                      <wp:positionV relativeFrom="paragraph">
                        <wp:posOffset>394970</wp:posOffset>
                      </wp:positionV>
                      <wp:extent cx="342900" cy="304800"/>
                      <wp:effectExtent l="0" t="0" r="0" b="0"/>
                      <wp:wrapNone/>
                      <wp:docPr id="112930448" name="Text Box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42900" cy="3048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101EA62B" w14:textId="156CEF4E" w:rsidR="00F57784" w:rsidRPr="00DC10A1" w:rsidRDefault="00F57784">
                                  <w:pPr>
                                    <w:rPr>
                                      <w:sz w:val="14"/>
                                      <w:szCs w:val="12"/>
                                    </w:rPr>
                                  </w:pPr>
                                  <w:r w:rsidRPr="00DC10A1">
                                    <w:rPr>
                                      <w:sz w:val="14"/>
                                      <w:szCs w:val="12"/>
                                    </w:rPr>
                                    <w:t>SI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12DA4F" id="Text Box 49" o:spid="_x0000_s1044" type="#_x0000_t202" style="position:absolute;left:0;text-align:left;margin-left:-5.95pt;margin-top:31.1pt;width:27pt;height:24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" filled="f" stroked="f" strokeweight=".5pt">
                      <v:textbox>
                        <w:txbxContent>
                          <w:p w14:paraId="101EA62B" w14:textId="156CEF4E" w:rsidR="00F57784" w:rsidRPr="00DC10A1" w:rsidRDefault="00F57784">
                            <w:pPr>
                              <w:rPr>
                                <w:sz w:val="14"/>
                                <w:szCs w:val="12"/>
                              </w:rPr>
                            </w:pPr>
                            <w:r w:rsidRPr="00DC10A1">
                              <w:rPr>
                                <w:sz w:val="14"/>
                                <w:szCs w:val="12"/>
                              </w:rP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57784">
              <w:rPr>
                <w:rFonts w:cs="Arial"/>
                <w:noProof/>
                <w:sz w:val="20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36416" behindDoc="0" locked="0" layoutInCell="1" allowOverlap="1" wp14:anchorId="6F49B06F" wp14:editId="2F608D6D">
                      <wp:simplePos x="0" y="0"/>
                      <wp:positionH relativeFrom="column">
                        <wp:posOffset>-8890</wp:posOffset>
                      </wp:positionH>
                      <wp:positionV relativeFrom="paragraph">
                        <wp:posOffset>90805</wp:posOffset>
                      </wp:positionV>
                      <wp:extent cx="419100" cy="247650"/>
                      <wp:effectExtent l="0" t="0" r="0" b="0"/>
                      <wp:wrapNone/>
                      <wp:docPr id="830656484" name="Text Box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19100" cy="2476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5C808C97" w14:textId="52809B3A" w:rsidR="00F57784" w:rsidRPr="00CC23D5" w:rsidRDefault="00F57784">
                                  <w:pPr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CC23D5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1</w:t>
                                  </w:r>
                                  <w:r w:rsidR="005B7783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5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F49B06F" id="Text Box 67" o:spid="_x0000_s1045" type="#_x0000_t202" style="position:absolute;left:0;text-align:left;margin-left:-.7pt;margin-top:7.15pt;width:33pt;height:19.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" filled="f" stroked="f" strokeweight=".5pt">
                      <v:textbox>
                        <w:txbxContent>
                          <w:p w14:paraId="5C808C97" w14:textId="52809B3A" w:rsidR="00F57784" w:rsidRPr="00CC23D5" w:rsidRDefault="00F57784">
                            <w:pPr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CC23D5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1</w:t>
                            </w:r>
                            <w:r w:rsidR="005B7783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5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57784"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98528" behindDoc="0" locked="0" layoutInCell="1" allowOverlap="1" wp14:anchorId="4EAEEBF3" wp14:editId="0A568FC2">
                      <wp:simplePos x="0" y="0"/>
                      <wp:positionH relativeFrom="column">
                        <wp:posOffset>200660</wp:posOffset>
                      </wp:positionH>
                      <wp:positionV relativeFrom="paragraph">
                        <wp:posOffset>395605</wp:posOffset>
                      </wp:positionV>
                      <wp:extent cx="133350" cy="152400"/>
                      <wp:effectExtent l="76200" t="38100" r="19050" b="19050"/>
                      <wp:wrapNone/>
                      <wp:docPr id="1416997970" name="Connector: Elbow 5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133350" cy="152400"/>
                              </a:xfrm>
                              <a:prstGeom prst="bentConnector3">
                                <a:avLst>
                                  <a:gd name="adj1" fmla="val 100889"/>
                                </a:avLst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7751F6A5" id="Connector: Elbow 56" o:spid="_x0000_s1026" type="#_x0000_t34" alt="&quot;&quot;" style="position:absolute;margin-left:15.8pt;margin-top:31.15pt;width:10.5pt;height:12pt;flip:x y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" adj="21792" strokecolor="#156082 [3204]" strokeweight=".5pt">
                      <v:stroke endarrow="block"/>
                    </v:shape>
                  </w:pict>
                </mc:Fallback>
              </mc:AlternateContent>
            </w:r>
            <w:r w:rsidR="00F57784">
              <w:rPr>
                <w:rFonts w:cs="Arial"/>
                <w:b/>
                <w:bCs/>
                <w:noProof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96480" behindDoc="0" locked="0" layoutInCell="1" allowOverlap="1" wp14:anchorId="47375282" wp14:editId="65614093">
                      <wp:simplePos x="0" y="0"/>
                      <wp:positionH relativeFrom="column">
                        <wp:posOffset>419735</wp:posOffset>
                      </wp:positionH>
                      <wp:positionV relativeFrom="paragraph">
                        <wp:posOffset>338455</wp:posOffset>
                      </wp:positionV>
                      <wp:extent cx="9525" cy="800100"/>
                      <wp:effectExtent l="76200" t="0" r="66675" b="57150"/>
                      <wp:wrapNone/>
                      <wp:docPr id="16484132" name="Straight Arrow Connector 5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9525" cy="8001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54AB28F8" id="Straight Arrow Connector 54" o:spid="_x0000_s1026" type="#_x0000_t32" alt="&quot;&quot;" style="position:absolute;margin-left:33.05pt;margin-top:26.65pt;width:.75pt;height:63pt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 w:rsidR="00F57784">
              <w:rPr>
                <w:rFonts w:cs="Arial"/>
                <w:b/>
                <w:bCs/>
                <w:noProof/>
                <w:sz w:val="24"/>
                <w:szCs w:val="24"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95456" behindDoc="0" locked="0" layoutInCell="1" allowOverlap="1" wp14:anchorId="7E7E5DD2" wp14:editId="47DDB6CF">
                      <wp:simplePos x="0" y="0"/>
                      <wp:positionH relativeFrom="column">
                        <wp:posOffset>24130</wp:posOffset>
                      </wp:positionH>
                      <wp:positionV relativeFrom="paragraph">
                        <wp:posOffset>70485</wp:posOffset>
                      </wp:positionV>
                      <wp:extent cx="285750" cy="266700"/>
                      <wp:effectExtent l="0" t="0" r="19050" b="12700"/>
                      <wp:wrapNone/>
                      <wp:docPr id="658047030" name="Oval 51" descr="Actividad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85750" cy="26670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1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oval w14:anchorId="32C9A55C" id="Oval 51" o:spid="_x0000_s1026" alt="Actividad 15" style="position:absolute;margin-left:1.9pt;margin-top:5.55pt;width:22.5pt;height:21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" fillcolor="white [3212]" strokecolor="#030e13 [484]" strokeweight="1pt">
                      <v:stroke joinstyle="miter"/>
                    </v:oval>
                  </w:pict>
                </mc:Fallback>
              </mc:AlternateContent>
            </w:r>
            <w:r w:rsidR="00F57784"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93408" behindDoc="0" locked="0" layoutInCell="1" allowOverlap="1" wp14:anchorId="1DF83AF5" wp14:editId="4A6D60C1">
                      <wp:simplePos x="0" y="0"/>
                      <wp:positionH relativeFrom="column">
                        <wp:posOffset>257810</wp:posOffset>
                      </wp:positionH>
                      <wp:positionV relativeFrom="paragraph">
                        <wp:posOffset>43180</wp:posOffset>
                      </wp:positionV>
                      <wp:extent cx="342900" cy="276225"/>
                      <wp:effectExtent l="12700" t="12700" r="25400" b="28575"/>
                      <wp:wrapNone/>
                      <wp:docPr id="502064202" name="Diamond 48" descr="Desición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42900" cy="276225"/>
                              </a:xfrm>
                              <a:prstGeom prst="diamond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1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6184F1F5" id="Diamond 48" o:spid="_x0000_s1026" type="#_x0000_t4" alt="Desición" style="position:absolute;margin-left:20.3pt;margin-top:3.4pt;width:27pt;height:21.75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" filled="f" strokecolor="#030e13 [484]" strokeweight="1pt"/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4207BD30" w14:textId="4D4BF41E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7BC92308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57330A0E" w14:textId="3F338E3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¿Se tienen los materiales necesarios para la actividad?</w:t>
            </w:r>
          </w:p>
          <w:p w14:paraId="467FF16B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5F4B0B7E" w14:textId="1D0BC34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196C6B3A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774547DA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05E4F8CE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244B110B" w14:textId="77777777" w:rsidR="00F57784" w:rsidRPr="00C85CDC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</w:tc>
        <w:tc>
          <w:tcPr>
            <w:tcW w:w="1706" w:type="dxa"/>
            <w:vAlign w:val="center"/>
          </w:tcPr>
          <w:p w14:paraId="6ED9AA36" w14:textId="50EC18D7" w:rsidR="00F57784" w:rsidRDefault="00F57784" w:rsidP="00F57784">
            <w:pPr>
              <w:contextualSpacing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Supervisor y/o Apoyo a la supervisión contrato de suministro</w:t>
            </w:r>
          </w:p>
        </w:tc>
        <w:tc>
          <w:tcPr>
            <w:tcW w:w="1696" w:type="dxa"/>
            <w:vAlign w:val="center"/>
          </w:tcPr>
          <w:p w14:paraId="2F63C3F1" w14:textId="77777777" w:rsidR="00F57784" w:rsidRPr="00C85CDC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</w:p>
        </w:tc>
      </w:tr>
      <w:tr w:rsidR="00F57784" w:rsidRPr="0094791B" w14:paraId="6308287B" w14:textId="77777777" w:rsidTr="00400150">
        <w:trPr>
          <w:trHeight w:val="561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50A4C94" w14:textId="7C62656A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2728AF98" w14:textId="384FDCB8" w:rsidR="00F57784" w:rsidRDefault="00DA4EAD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51776" behindDoc="0" locked="0" layoutInCell="1" allowOverlap="1" wp14:anchorId="19B25232" wp14:editId="7A99079D">
                      <wp:simplePos x="0" y="0"/>
                      <wp:positionH relativeFrom="column">
                        <wp:posOffset>419735</wp:posOffset>
                      </wp:positionH>
                      <wp:positionV relativeFrom="paragraph">
                        <wp:posOffset>234315</wp:posOffset>
                      </wp:positionV>
                      <wp:extent cx="0" cy="371475"/>
                      <wp:effectExtent l="76200" t="0" r="76200" b="47625"/>
                      <wp:wrapNone/>
                      <wp:docPr id="1441233990" name="Straight Arrow Connector 7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714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30137CD7" id="Straight Arrow Connector 75" o:spid="_x0000_s1026" type="#_x0000_t32" alt="&quot;&quot;" style="position:absolute;margin-left:33.05pt;margin-top:18.45pt;width:0;height:29.25pt;z-index:251851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91360" behindDoc="1" locked="0" layoutInCell="1" allowOverlap="1" wp14:anchorId="5486A21B" wp14:editId="57DEE988">
                      <wp:simplePos x="0" y="0"/>
                      <wp:positionH relativeFrom="margin">
                        <wp:posOffset>258445</wp:posOffset>
                      </wp:positionH>
                      <wp:positionV relativeFrom="margin">
                        <wp:posOffset>28575</wp:posOffset>
                      </wp:positionV>
                      <wp:extent cx="314325" cy="180975"/>
                      <wp:effectExtent l="0" t="0" r="28575" b="28575"/>
                      <wp:wrapTight wrapText="bothSides">
                        <wp:wrapPolygon edited="0">
                          <wp:start x="0" y="0"/>
                          <wp:lineTo x="0" y="22737"/>
                          <wp:lineTo x="22255" y="22737"/>
                          <wp:lineTo x="22255" y="0"/>
                          <wp:lineTo x="0" y="0"/>
                        </wp:wrapPolygon>
                      </wp:wrapTight>
                      <wp:docPr id="6" name="Rectángulo 6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4325" cy="180975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2">
                                    <a:lumMod val="75000"/>
                                    <a:lumOff val="25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rect w14:anchorId="6A7A74A4" id="Rectángulo 6" o:spid="_x0000_s1026" alt="&quot;&quot;" style="position:absolute;margin-left:20.35pt;margin-top:2.25pt;width:24.75pt;height:14.25pt;z-index:-25152512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" fillcolor="white [3201]" strokecolor="#215e99 [2431]" strokeweight="1pt">
                      <w10:wrap type="tight" anchorx="margin" anchory="margin"/>
                    </v:rect>
                  </w:pict>
                </mc:Fallback>
              </mc:AlternateContent>
            </w:r>
            <w:r w:rsidR="005B7783"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97504" behindDoc="0" locked="0" layoutInCell="1" allowOverlap="1" wp14:anchorId="63354B98" wp14:editId="6486447A">
                      <wp:simplePos x="0" y="0"/>
                      <wp:positionH relativeFrom="column">
                        <wp:posOffset>524510</wp:posOffset>
                      </wp:positionH>
                      <wp:positionV relativeFrom="paragraph">
                        <wp:posOffset>-321310</wp:posOffset>
                      </wp:positionV>
                      <wp:extent cx="342900" cy="295275"/>
                      <wp:effectExtent l="0" t="0" r="0" b="0"/>
                      <wp:wrapNone/>
                      <wp:docPr id="525463198" name="Text Box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42900" cy="29527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26105E43" w14:textId="4EA2937B" w:rsidR="00F57784" w:rsidRPr="00DC10A1" w:rsidRDefault="00F57784">
                                  <w:pPr>
                                    <w:rPr>
                                      <w:sz w:val="14"/>
                                      <w:szCs w:val="12"/>
                                    </w:rPr>
                                  </w:pPr>
                                  <w:r w:rsidRPr="00DC10A1">
                                    <w:rPr>
                                      <w:sz w:val="14"/>
                                      <w:szCs w:val="12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3354B98" id="Text Box 55" o:spid="_x0000_s1046" type="#_x0000_t202" style="position:absolute;left:0;text-align:left;margin-left:41.3pt;margin-top:-25.3pt;width:27pt;height:23.2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" filled="f" stroked="f" strokeweight=".5pt">
                      <v:textbox>
                        <w:txbxContent>
                          <w:p w14:paraId="26105E43" w14:textId="4EA2937B" w:rsidR="00F57784" w:rsidRPr="00DC10A1" w:rsidRDefault="00F57784">
                            <w:pPr>
                              <w:rPr>
                                <w:sz w:val="14"/>
                                <w:szCs w:val="12"/>
                              </w:rPr>
                            </w:pPr>
                            <w:r w:rsidRPr="00DC10A1">
                              <w:rPr>
                                <w:sz w:val="14"/>
                                <w:szCs w:val="12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2F0DE412" w14:textId="7EB09290" w:rsidR="00F57784" w:rsidRPr="00D46933" w:rsidRDefault="00F57784" w:rsidP="00F57784">
            <w:r w:rsidRPr="00D46933">
              <w:rPr>
                <w:rFonts w:cs="Arial"/>
                <w:sz w:val="20"/>
              </w:rPr>
              <w:t>Realizar pedido a contrato de suministro disponible.</w:t>
            </w:r>
          </w:p>
          <w:p w14:paraId="47DE97CF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7B25D0F4" w14:textId="374604D7" w:rsidR="00DA4EAD" w:rsidRDefault="00DA4EAD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3F9014BD" w14:textId="77777777" w:rsidR="00DA4EAD" w:rsidRDefault="00DA4EAD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5EE52E5D" w14:textId="432CA598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lastRenderedPageBreak/>
              <w:t>La supervisión y/o el apoyo a la supervisión deben r</w:t>
            </w:r>
            <w:r w:rsidRPr="003C5F24">
              <w:rPr>
                <w:rFonts w:cs="Arial"/>
                <w:sz w:val="20"/>
              </w:rPr>
              <w:t xml:space="preserve">evisar la </w:t>
            </w:r>
            <w:r>
              <w:rPr>
                <w:rFonts w:cs="Arial"/>
                <w:sz w:val="20"/>
              </w:rPr>
              <w:t xml:space="preserve">orden de compra conforme a la </w:t>
            </w:r>
            <w:r w:rsidRPr="003C5F24">
              <w:rPr>
                <w:rFonts w:cs="Arial"/>
                <w:sz w:val="20"/>
              </w:rPr>
              <w:t>solicitud de materiales y hacer el pedido al proveedor de estos.</w:t>
            </w:r>
          </w:p>
        </w:tc>
        <w:tc>
          <w:tcPr>
            <w:tcW w:w="1706" w:type="dxa"/>
            <w:vAlign w:val="center"/>
          </w:tcPr>
          <w:p w14:paraId="19307EF4" w14:textId="4B7021DB" w:rsidR="00F57784" w:rsidRDefault="00F57784" w:rsidP="00F57784">
            <w:pPr>
              <w:contextualSpacing/>
              <w:jc w:val="left"/>
              <w:rPr>
                <w:rFonts w:cs="Arial"/>
                <w:sz w:val="20"/>
              </w:rPr>
            </w:pPr>
            <w:r w:rsidRPr="00C85CDC">
              <w:rPr>
                <w:rFonts w:cs="Arial"/>
                <w:sz w:val="20"/>
              </w:rPr>
              <w:lastRenderedPageBreak/>
              <w:t>Su</w:t>
            </w:r>
            <w:r>
              <w:rPr>
                <w:rFonts w:cs="Arial"/>
                <w:sz w:val="20"/>
              </w:rPr>
              <w:t>pervisor y/o Apoyo a la supervisión</w:t>
            </w:r>
          </w:p>
        </w:tc>
        <w:tc>
          <w:tcPr>
            <w:tcW w:w="1696" w:type="dxa"/>
            <w:vAlign w:val="center"/>
          </w:tcPr>
          <w:p w14:paraId="74830FF5" w14:textId="2392BA6C" w:rsidR="00F57784" w:rsidRPr="00C85CDC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  <w:r w:rsidRPr="00FC2BA0">
              <w:rPr>
                <w:rFonts w:cs="Arial"/>
                <w:sz w:val="20"/>
              </w:rPr>
              <w:t xml:space="preserve">GR-PR18-FT-02 Orden de compra para suministro </w:t>
            </w:r>
            <w:r w:rsidRPr="00FC2BA0">
              <w:rPr>
                <w:rFonts w:cs="Arial"/>
                <w:sz w:val="20"/>
              </w:rPr>
              <w:lastRenderedPageBreak/>
              <w:t>de materiales de construcción</w:t>
            </w:r>
          </w:p>
        </w:tc>
      </w:tr>
      <w:tr w:rsidR="00F57784" w:rsidRPr="0094791B" w14:paraId="2CC0E5F5" w14:textId="77777777" w:rsidTr="00A84BA4">
        <w:trPr>
          <w:trHeight w:val="972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55005E9" w14:textId="1AB82B06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lastRenderedPageBreak/>
              <w:t>11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69FF7603" w14:textId="18B8EDE1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32320" behindDoc="0" locked="0" layoutInCell="1" allowOverlap="1" wp14:anchorId="54BC7F39" wp14:editId="4C36BF95">
                      <wp:simplePos x="0" y="0"/>
                      <wp:positionH relativeFrom="column">
                        <wp:posOffset>431800</wp:posOffset>
                      </wp:positionH>
                      <wp:positionV relativeFrom="paragraph">
                        <wp:posOffset>274955</wp:posOffset>
                      </wp:positionV>
                      <wp:extent cx="0" cy="323850"/>
                      <wp:effectExtent l="76200" t="0" r="76200" b="57150"/>
                      <wp:wrapNone/>
                      <wp:docPr id="1689333268" name="Straight Arrow Connector 6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3238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5A087E5E" id="Straight Arrow Connector 64" o:spid="_x0000_s1026" type="#_x0000_t32" alt="&quot;&quot;" style="position:absolute;margin-left:34pt;margin-top:21.65pt;width:0;height:25.5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31296" behindDoc="1" locked="0" layoutInCell="1" allowOverlap="1" wp14:anchorId="141894E5" wp14:editId="75A0097E">
                      <wp:simplePos x="0" y="0"/>
                      <wp:positionH relativeFrom="column">
                        <wp:posOffset>279400</wp:posOffset>
                      </wp:positionH>
                      <wp:positionV relativeFrom="paragraph">
                        <wp:posOffset>74930</wp:posOffset>
                      </wp:positionV>
                      <wp:extent cx="333375" cy="180975"/>
                      <wp:effectExtent l="0" t="0" r="28575" b="28575"/>
                      <wp:wrapTight wrapText="bothSides">
                        <wp:wrapPolygon edited="0">
                          <wp:start x="0" y="0"/>
                          <wp:lineTo x="0" y="22737"/>
                          <wp:lineTo x="22217" y="22737"/>
                          <wp:lineTo x="22217" y="0"/>
                          <wp:lineTo x="0" y="0"/>
                        </wp:wrapPolygon>
                      </wp:wrapTight>
                      <wp:docPr id="919065989" name="Rectangle 6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3375" cy="180975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2">
                                    <a:lumMod val="75000"/>
                                    <a:lumOff val="25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rect w14:anchorId="6893A6A0" id="Rectangle 63" o:spid="_x0000_s1026" alt="&quot;&quot;" style="position:absolute;margin-left:22pt;margin-top:5.9pt;width:26.25pt;height:14.25pt;z-index:-251485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" fillcolor="white [3201]" strokecolor="#215e99 [2431]" strokeweight="1pt">
                      <w10:wrap type="tight"/>
                    </v: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085F3E0A" w14:textId="79EFBA43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Se reciben los materiales en la sede establecida para su inspección de la calidad y las cantidades entregadas frente a la orden de compra enviada para la validación de estado del material. </w:t>
            </w:r>
          </w:p>
        </w:tc>
        <w:tc>
          <w:tcPr>
            <w:tcW w:w="1706" w:type="dxa"/>
            <w:vAlign w:val="center"/>
          </w:tcPr>
          <w:p w14:paraId="48DBBD28" w14:textId="6FF1A164" w:rsidR="00F57784" w:rsidRPr="00C85CDC" w:rsidRDefault="00F57784" w:rsidP="00F57784">
            <w:pPr>
              <w:contextualSpacing/>
              <w:jc w:val="left"/>
              <w:rPr>
                <w:rFonts w:cs="Arial"/>
                <w:sz w:val="20"/>
              </w:rPr>
            </w:pPr>
            <w:r w:rsidRPr="00C85CDC">
              <w:rPr>
                <w:rFonts w:cs="Arial"/>
                <w:sz w:val="20"/>
              </w:rPr>
              <w:t>Su</w:t>
            </w:r>
            <w:r>
              <w:rPr>
                <w:rFonts w:cs="Arial"/>
                <w:sz w:val="20"/>
              </w:rPr>
              <w:t>pervisor y/o Apoyo a la supervisión</w:t>
            </w:r>
          </w:p>
        </w:tc>
        <w:tc>
          <w:tcPr>
            <w:tcW w:w="1696" w:type="dxa"/>
            <w:vAlign w:val="center"/>
          </w:tcPr>
          <w:p w14:paraId="30F471DD" w14:textId="4ED71786" w:rsidR="00F57784" w:rsidRPr="00C85CDC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  <w:r w:rsidRPr="00FC2BA0">
              <w:rPr>
                <w:rFonts w:cs="Arial"/>
                <w:sz w:val="20"/>
              </w:rPr>
              <w:t>GR-PR18-FT-02 Orden de compra para suministro de materiales de construcción</w:t>
            </w:r>
          </w:p>
        </w:tc>
      </w:tr>
      <w:tr w:rsidR="00F57784" w:rsidRPr="0094791B" w14:paraId="2514D40B" w14:textId="77777777" w:rsidTr="00A84BA4">
        <w:trPr>
          <w:trHeight w:val="972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29D34F9" w14:textId="75BF33A1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28F99D77" w14:textId="7164693E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35392" behindDoc="0" locked="0" layoutInCell="1" allowOverlap="1" wp14:anchorId="468A9068" wp14:editId="7BB72598">
                      <wp:simplePos x="0" y="0"/>
                      <wp:positionH relativeFrom="column">
                        <wp:posOffset>29210</wp:posOffset>
                      </wp:positionH>
                      <wp:positionV relativeFrom="paragraph">
                        <wp:posOffset>132080</wp:posOffset>
                      </wp:positionV>
                      <wp:extent cx="390525" cy="285750"/>
                      <wp:effectExtent l="0" t="0" r="0" b="0"/>
                      <wp:wrapNone/>
                      <wp:docPr id="364475697" name="Text Box 6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90525" cy="2857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47677AF7" w14:textId="4692B65B" w:rsidR="00F57784" w:rsidRPr="00CC23D5" w:rsidRDefault="00F57784">
                                  <w:pPr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</w:pPr>
                                  <w:r w:rsidRPr="00CC23D5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1</w:t>
                                  </w:r>
                                  <w:r w:rsidR="00DF153A">
                                    <w:rPr>
                                      <w:b/>
                                      <w:bCs/>
                                      <w:sz w:val="16"/>
                                      <w:szCs w:val="14"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68A9068" id="Text Box 66" o:spid="_x0000_s1047" type="#_x0000_t202" style="position:absolute;left:0;text-align:left;margin-left:2.3pt;margin-top:10.4pt;width:30.75pt;height:22.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" filled="f" stroked="f" strokeweight=".5pt">
                      <v:textbox>
                        <w:txbxContent>
                          <w:p w14:paraId="47677AF7" w14:textId="4692B65B" w:rsidR="00F57784" w:rsidRPr="00CC23D5" w:rsidRDefault="00F57784">
                            <w:pPr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</w:pPr>
                            <w:r w:rsidRPr="00CC23D5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1</w:t>
                            </w:r>
                            <w:r w:rsidR="00DF153A">
                              <w:rPr>
                                <w:b/>
                                <w:bCs/>
                                <w:sz w:val="16"/>
                                <w:szCs w:val="14"/>
                              </w:rPr>
                              <w:t>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26176" behindDoc="0" locked="0" layoutInCell="1" allowOverlap="1" wp14:anchorId="6A2C72FE" wp14:editId="014AC0F9">
                      <wp:simplePos x="0" y="0"/>
                      <wp:positionH relativeFrom="column">
                        <wp:posOffset>38735</wp:posOffset>
                      </wp:positionH>
                      <wp:positionV relativeFrom="paragraph">
                        <wp:posOffset>103505</wp:posOffset>
                      </wp:positionV>
                      <wp:extent cx="295275" cy="285750"/>
                      <wp:effectExtent l="0" t="0" r="9525" b="19050"/>
                      <wp:wrapNone/>
                      <wp:docPr id="1999928821" name="Oval 58" descr="Actividad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95275" cy="28575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1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oval w14:anchorId="449E231A" id="Oval 58" o:spid="_x0000_s1026" alt="Actividad 16" style="position:absolute;margin-left:3.05pt;margin-top:8.15pt;width:23.25pt;height:22.5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" fillcolor="white [3212]" strokecolor="#030e13 [484]" strokeweight="1pt">
                      <v:stroke joinstyle="miter"/>
                    </v:oval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25152" behindDoc="0" locked="0" layoutInCell="1" allowOverlap="1" wp14:anchorId="3236DBE0" wp14:editId="3F60BCB2">
                      <wp:simplePos x="0" y="0"/>
                      <wp:positionH relativeFrom="column">
                        <wp:posOffset>248285</wp:posOffset>
                      </wp:positionH>
                      <wp:positionV relativeFrom="paragraph">
                        <wp:posOffset>103505</wp:posOffset>
                      </wp:positionV>
                      <wp:extent cx="371475" cy="266700"/>
                      <wp:effectExtent l="12700" t="12700" r="22225" b="25400"/>
                      <wp:wrapNone/>
                      <wp:docPr id="1390081814" name="Diamond 57" descr="Desición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71475" cy="266700"/>
                              </a:xfrm>
                              <a:prstGeom prst="diamond">
                                <a:avLst/>
                              </a:pr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15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44533CE9" id="Diamond 57" o:spid="_x0000_s1026" type="#_x0000_t4" alt="Desición" style="position:absolute;margin-left:19.55pt;margin-top:8.15pt;width:29.25pt;height:21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" filled="f" strokecolor="#030e13 [484]" strokeweight="1pt"/>
                  </w:pict>
                </mc:Fallback>
              </mc:AlternateContent>
            </w:r>
          </w:p>
          <w:p w14:paraId="1D4478FB" w14:textId="7285A24F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</w:p>
          <w:p w14:paraId="0300B492" w14:textId="2167A72E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30272" behindDoc="0" locked="0" layoutInCell="1" allowOverlap="1" wp14:anchorId="67BA6F41" wp14:editId="3E79C0D4">
                      <wp:simplePos x="0" y="0"/>
                      <wp:positionH relativeFrom="column">
                        <wp:posOffset>-85090</wp:posOffset>
                      </wp:positionH>
                      <wp:positionV relativeFrom="paragraph">
                        <wp:posOffset>67945</wp:posOffset>
                      </wp:positionV>
                      <wp:extent cx="371475" cy="247650"/>
                      <wp:effectExtent l="0" t="0" r="0" b="0"/>
                      <wp:wrapNone/>
                      <wp:docPr id="1132563139" name="Text Box 6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71475" cy="2476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362B28EC" w14:textId="7E9FEE8B" w:rsidR="00F57784" w:rsidRPr="005331A6" w:rsidRDefault="000C6B93">
                                  <w:pPr>
                                    <w:rPr>
                                      <w:sz w:val="14"/>
                                      <w:szCs w:val="12"/>
                                    </w:rPr>
                                  </w:pPr>
                                  <w:r>
                                    <w:rPr>
                                      <w:sz w:val="14"/>
                                      <w:szCs w:val="12"/>
                                    </w:rPr>
                                    <w:t>SI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7BA6F41" id="Text Box 62" o:spid="_x0000_s1048" type="#_x0000_t202" style="position:absolute;left:0;text-align:left;margin-left:-6.7pt;margin-top:5.35pt;width:29.25pt;height:19.5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" filled="f" stroked="f" strokeweight=".5pt">
                      <v:textbox>
                        <w:txbxContent>
                          <w:p w14:paraId="362B28EC" w14:textId="7E9FEE8B" w:rsidR="00F57784" w:rsidRPr="005331A6" w:rsidRDefault="000C6B93">
                            <w:pPr>
                              <w:rPr>
                                <w:sz w:val="14"/>
                                <w:szCs w:val="12"/>
                              </w:rPr>
                            </w:pPr>
                            <w:r>
                              <w:rPr>
                                <w:sz w:val="14"/>
                                <w:szCs w:val="12"/>
                              </w:rP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29248" behindDoc="0" locked="0" layoutInCell="1" allowOverlap="1" wp14:anchorId="37476EBB" wp14:editId="49028651">
                      <wp:simplePos x="0" y="0"/>
                      <wp:positionH relativeFrom="column">
                        <wp:posOffset>229235</wp:posOffset>
                      </wp:positionH>
                      <wp:positionV relativeFrom="paragraph">
                        <wp:posOffset>153670</wp:posOffset>
                      </wp:positionV>
                      <wp:extent cx="114300" cy="180975"/>
                      <wp:effectExtent l="76200" t="38100" r="19050" b="28575"/>
                      <wp:wrapNone/>
                      <wp:docPr id="175467223" name="Connector: Elbow 6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114300" cy="180975"/>
                              </a:xfrm>
                              <a:prstGeom prst="bentConnector3">
                                <a:avLst>
                                  <a:gd name="adj1" fmla="val 101515"/>
                                </a:avLst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0C63E985" id="Connector: Elbow 61" o:spid="_x0000_s1026" type="#_x0000_t34" alt="&quot;&quot;" style="position:absolute;margin-left:18.05pt;margin-top:12.1pt;width:9pt;height:14.25pt;flip:x y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" adj="21927" strokecolor="#156082 [3204]" strokeweight=".5pt">
                      <v:stroke endarrow="block"/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27200" behindDoc="0" locked="0" layoutInCell="1" allowOverlap="1" wp14:anchorId="66A484D4" wp14:editId="5587C002">
                      <wp:simplePos x="0" y="0"/>
                      <wp:positionH relativeFrom="column">
                        <wp:posOffset>429260</wp:posOffset>
                      </wp:positionH>
                      <wp:positionV relativeFrom="paragraph">
                        <wp:posOffset>67945</wp:posOffset>
                      </wp:positionV>
                      <wp:extent cx="0" cy="1028700"/>
                      <wp:effectExtent l="76200" t="0" r="57150" b="57150"/>
                      <wp:wrapNone/>
                      <wp:docPr id="1357761820" name="Straight Arrow Connector 5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0287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7CC21BE1" id="Straight Arrow Connector 59" o:spid="_x0000_s1026" type="#_x0000_t32" alt="&quot;&quot;" style="position:absolute;margin-left:33.8pt;margin-top:5.35pt;width:0;height:81pt;z-index:251827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</w:p>
          <w:p w14:paraId="465BA325" w14:textId="6013E103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</w:p>
          <w:p w14:paraId="2B81C530" w14:textId="15F19EC3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</w:p>
          <w:p w14:paraId="59BB6AFA" w14:textId="16BB793D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</w:p>
          <w:p w14:paraId="5631D161" w14:textId="10C980D7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</w:p>
          <w:p w14:paraId="66C030B7" w14:textId="188780DF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</w:p>
          <w:p w14:paraId="7708A4AC" w14:textId="77777777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</w:p>
          <w:p w14:paraId="5406126B" w14:textId="5A011828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</w:p>
        </w:tc>
        <w:tc>
          <w:tcPr>
            <w:tcW w:w="5822" w:type="dxa"/>
            <w:vAlign w:val="center"/>
          </w:tcPr>
          <w:p w14:paraId="141BAD37" w14:textId="7CE42D7F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5BB6DC5C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461B0F16" w14:textId="39B696D9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¿Los materiales cumplen con los requisitos?</w:t>
            </w:r>
          </w:p>
          <w:p w14:paraId="07FD642C" w14:textId="5CD9C813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</w:tc>
        <w:tc>
          <w:tcPr>
            <w:tcW w:w="1706" w:type="dxa"/>
            <w:vAlign w:val="center"/>
          </w:tcPr>
          <w:p w14:paraId="1EF8A289" w14:textId="6F4187F4" w:rsidR="00F57784" w:rsidRDefault="00F57784" w:rsidP="00F57784">
            <w:pPr>
              <w:contextualSpacing/>
              <w:jc w:val="left"/>
              <w:rPr>
                <w:rFonts w:cs="Arial"/>
                <w:sz w:val="20"/>
              </w:rPr>
            </w:pPr>
            <w:r w:rsidRPr="00C85CDC">
              <w:rPr>
                <w:rFonts w:cs="Arial"/>
                <w:sz w:val="20"/>
              </w:rPr>
              <w:t>Su</w:t>
            </w:r>
            <w:r>
              <w:rPr>
                <w:rFonts w:cs="Arial"/>
                <w:sz w:val="20"/>
              </w:rPr>
              <w:t>pervisor y/o Apoyo a la supervisión</w:t>
            </w:r>
          </w:p>
        </w:tc>
        <w:tc>
          <w:tcPr>
            <w:tcW w:w="1696" w:type="dxa"/>
            <w:vAlign w:val="center"/>
          </w:tcPr>
          <w:p w14:paraId="43801E3D" w14:textId="77777777" w:rsidR="00F57784" w:rsidRPr="00C85CDC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</w:p>
        </w:tc>
      </w:tr>
      <w:tr w:rsidR="00F57784" w:rsidRPr="0094791B" w14:paraId="5B5D2319" w14:textId="77777777" w:rsidTr="00400150">
        <w:trPr>
          <w:trHeight w:val="561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1364B4D" w14:textId="1DDF6E46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13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0AF39D0C" w14:textId="291B0B7C" w:rsidR="00F57784" w:rsidRDefault="00DA4EAD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15936" behindDoc="0" locked="0" layoutInCell="1" allowOverlap="1" wp14:anchorId="517D0E1F" wp14:editId="52C43F2A">
                      <wp:simplePos x="0" y="0"/>
                      <wp:positionH relativeFrom="column">
                        <wp:posOffset>400685</wp:posOffset>
                      </wp:positionH>
                      <wp:positionV relativeFrom="paragraph">
                        <wp:posOffset>227965</wp:posOffset>
                      </wp:positionV>
                      <wp:extent cx="0" cy="485775"/>
                      <wp:effectExtent l="76200" t="0" r="57150" b="47625"/>
                      <wp:wrapNone/>
                      <wp:docPr id="14" name="Conector recto de flecha 14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857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281F91EA" id="Conector recto de flecha 14" o:spid="_x0000_s1026" type="#_x0000_t32" alt="&quot;&quot;" style="position:absolute;margin-left:31.55pt;margin-top:17.95pt;width:0;height:38.25pt;z-index:251815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 w:rsidR="00F57784"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28224" behindDoc="0" locked="0" layoutInCell="1" allowOverlap="1" wp14:anchorId="039AC076" wp14:editId="5C9BC458">
                      <wp:simplePos x="0" y="0"/>
                      <wp:positionH relativeFrom="column">
                        <wp:posOffset>524510</wp:posOffset>
                      </wp:positionH>
                      <wp:positionV relativeFrom="paragraph">
                        <wp:posOffset>-381635</wp:posOffset>
                      </wp:positionV>
                      <wp:extent cx="381000" cy="238125"/>
                      <wp:effectExtent l="0" t="0" r="0" b="0"/>
                      <wp:wrapNone/>
                      <wp:docPr id="665937636" name="Text Box 6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81000" cy="23812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6674EF1D" w14:textId="456D5DFE" w:rsidR="00F57784" w:rsidRPr="005331A6" w:rsidRDefault="00DF153A">
                                  <w:pPr>
                                    <w:rPr>
                                      <w:sz w:val="14"/>
                                      <w:szCs w:val="12"/>
                                    </w:rPr>
                                  </w:pPr>
                                  <w:r>
                                    <w:rPr>
                                      <w:sz w:val="14"/>
                                      <w:szCs w:val="12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39AC076" id="Text Box 60" o:spid="_x0000_s1049" type="#_x0000_t202" style="position:absolute;left:0;text-align:left;margin-left:41.3pt;margin-top:-30.05pt;width:30pt;height:18.75pt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" filled="f" stroked="f" strokeweight=".5pt">
                      <v:textbox>
                        <w:txbxContent>
                          <w:p w14:paraId="6674EF1D" w14:textId="456D5DFE" w:rsidR="00F57784" w:rsidRPr="005331A6" w:rsidRDefault="00DF153A">
                            <w:pPr>
                              <w:rPr>
                                <w:sz w:val="14"/>
                                <w:szCs w:val="12"/>
                              </w:rPr>
                            </w:pPr>
                            <w:r>
                              <w:rPr>
                                <w:sz w:val="14"/>
                                <w:szCs w:val="12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F57784"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14912" behindDoc="1" locked="0" layoutInCell="1" allowOverlap="1" wp14:anchorId="182CBA1E" wp14:editId="25AE1220">
                      <wp:simplePos x="0" y="0"/>
                      <wp:positionH relativeFrom="column">
                        <wp:posOffset>200660</wp:posOffset>
                      </wp:positionH>
                      <wp:positionV relativeFrom="paragraph">
                        <wp:posOffset>37465</wp:posOffset>
                      </wp:positionV>
                      <wp:extent cx="390525" cy="171450"/>
                      <wp:effectExtent l="0" t="0" r="28575" b="19050"/>
                      <wp:wrapTight wrapText="bothSides">
                        <wp:wrapPolygon edited="0">
                          <wp:start x="0" y="0"/>
                          <wp:lineTo x="0" y="21600"/>
                          <wp:lineTo x="22127" y="21600"/>
                          <wp:lineTo x="22127" y="0"/>
                          <wp:lineTo x="0" y="0"/>
                        </wp:wrapPolygon>
                      </wp:wrapTight>
                      <wp:docPr id="13" name="Rectángulo 1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90525" cy="17145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2">
                                    <a:lumMod val="75000"/>
                                    <a:lumOff val="25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rect w14:anchorId="59275760" id="Rectángulo 13" o:spid="_x0000_s1026" alt="&quot;&quot;" style="position:absolute;margin-left:15.8pt;margin-top:2.95pt;width:30.75pt;height:13.5pt;z-index:-251501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" fillcolor="white [3201]" strokecolor="#215e99 [2431]" strokeweight="1pt">
                      <w10:wrap type="tight"/>
                    </v: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44620065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5DABED09" w14:textId="44A57456" w:rsidR="00F57784" w:rsidRPr="00D46933" w:rsidRDefault="00F57784" w:rsidP="00F57784">
            <w:pPr>
              <w:jc w:val="left"/>
              <w:rPr>
                <w:rFonts w:cs="Arial"/>
                <w:bCs/>
                <w:sz w:val="20"/>
              </w:rPr>
            </w:pPr>
            <w:r w:rsidRPr="008156C7">
              <w:rPr>
                <w:rFonts w:cs="Arial"/>
                <w:bCs/>
                <w:sz w:val="20"/>
              </w:rPr>
              <w:t>Realizar devolución</w:t>
            </w:r>
            <w:r w:rsidRPr="00D46933">
              <w:rPr>
                <w:rFonts w:cs="Arial"/>
                <w:bCs/>
                <w:sz w:val="20"/>
              </w:rPr>
              <w:t xml:space="preserve"> del material que no cumple con las especificaciones</w:t>
            </w:r>
            <w:r>
              <w:rPr>
                <w:rFonts w:cs="Arial"/>
                <w:bCs/>
                <w:sz w:val="20"/>
              </w:rPr>
              <w:t>.</w:t>
            </w:r>
          </w:p>
          <w:p w14:paraId="279CF3F5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  <w:p w14:paraId="3EDC8131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</w:tc>
        <w:tc>
          <w:tcPr>
            <w:tcW w:w="1706" w:type="dxa"/>
            <w:vAlign w:val="center"/>
          </w:tcPr>
          <w:p w14:paraId="2C55189B" w14:textId="133814D1" w:rsidR="00F57784" w:rsidRDefault="00F57784" w:rsidP="00F57784">
            <w:pPr>
              <w:contextualSpacing/>
              <w:jc w:val="left"/>
              <w:rPr>
                <w:rFonts w:cs="Arial"/>
                <w:sz w:val="20"/>
              </w:rPr>
            </w:pPr>
            <w:r w:rsidRPr="00C85CDC">
              <w:rPr>
                <w:rFonts w:cs="Arial"/>
                <w:sz w:val="20"/>
              </w:rPr>
              <w:t>Su</w:t>
            </w:r>
            <w:r>
              <w:rPr>
                <w:rFonts w:cs="Arial"/>
                <w:sz w:val="20"/>
              </w:rPr>
              <w:t>pervisor y/o Apoyo a la supervisión</w:t>
            </w:r>
          </w:p>
        </w:tc>
        <w:tc>
          <w:tcPr>
            <w:tcW w:w="1696" w:type="dxa"/>
            <w:vAlign w:val="center"/>
          </w:tcPr>
          <w:p w14:paraId="6D69427D" w14:textId="3053E689" w:rsidR="00F57784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Oficio externo y/o</w:t>
            </w:r>
          </w:p>
          <w:p w14:paraId="579DCA0C" w14:textId="2932BF90" w:rsidR="00F57784" w:rsidRPr="00C85CDC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orreo electrónico</w:t>
            </w:r>
          </w:p>
        </w:tc>
      </w:tr>
      <w:tr w:rsidR="00F57784" w:rsidRPr="0094791B" w14:paraId="07198942" w14:textId="77777777" w:rsidTr="00400150">
        <w:trPr>
          <w:trHeight w:val="561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495F3DF" w14:textId="0085771E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14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57B97585" w14:textId="4AC55C3E" w:rsidR="00F57784" w:rsidRDefault="00DA4EAD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33344" behindDoc="0" locked="0" layoutInCell="1" allowOverlap="1" wp14:anchorId="5F356C5E" wp14:editId="12A60051">
                      <wp:simplePos x="0" y="0"/>
                      <wp:positionH relativeFrom="column">
                        <wp:posOffset>391160</wp:posOffset>
                      </wp:positionH>
                      <wp:positionV relativeFrom="paragraph">
                        <wp:posOffset>218440</wp:posOffset>
                      </wp:positionV>
                      <wp:extent cx="0" cy="400050"/>
                      <wp:effectExtent l="76200" t="0" r="57150" b="57150"/>
                      <wp:wrapNone/>
                      <wp:docPr id="1589859022" name="Straight Arrow Connector 6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000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7BA59EE1" id="Straight Arrow Connector 65" o:spid="_x0000_s1026" type="#_x0000_t32" alt="&quot;&quot;" style="position:absolute;margin-left:30.8pt;margin-top:17.2pt;width:0;height:31.5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 w:rsidR="00F57784"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16960" behindDoc="1" locked="0" layoutInCell="1" allowOverlap="1" wp14:anchorId="06B7C4DF" wp14:editId="0D6C2D02">
                      <wp:simplePos x="0" y="0"/>
                      <wp:positionH relativeFrom="column">
                        <wp:posOffset>219710</wp:posOffset>
                      </wp:positionH>
                      <wp:positionV relativeFrom="paragraph">
                        <wp:posOffset>28575</wp:posOffset>
                      </wp:positionV>
                      <wp:extent cx="390525" cy="180975"/>
                      <wp:effectExtent l="0" t="0" r="28575" b="28575"/>
                      <wp:wrapTight wrapText="bothSides">
                        <wp:wrapPolygon edited="0">
                          <wp:start x="0" y="0"/>
                          <wp:lineTo x="0" y="22737"/>
                          <wp:lineTo x="22127" y="22737"/>
                          <wp:lineTo x="22127" y="0"/>
                          <wp:lineTo x="0" y="0"/>
                        </wp:wrapPolygon>
                      </wp:wrapTight>
                      <wp:docPr id="15" name="Rectángulo 15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90525" cy="180975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2">
                                    <a:lumMod val="75000"/>
                                    <a:lumOff val="25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rect w14:anchorId="2D4DF0D6" id="Rectángulo 15" o:spid="_x0000_s1026" alt="&quot;&quot;" style="position:absolute;margin-left:17.3pt;margin-top:2.25pt;width:30.75pt;height:14.25pt;z-index:-251499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" fillcolor="white [3201]" strokecolor="#215e99 [2431]" strokeweight="1pt">
                      <w10:wrap type="tight"/>
                    </v: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604D26C8" w14:textId="5C0E4676" w:rsidR="00F57784" w:rsidRPr="00D46933" w:rsidRDefault="00F57784" w:rsidP="00F57784">
            <w:pPr>
              <w:jc w:val="left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 xml:space="preserve">Recibir </w:t>
            </w:r>
            <w:r w:rsidRPr="00D46933">
              <w:rPr>
                <w:rFonts w:cs="Arial"/>
                <w:bCs/>
                <w:sz w:val="20"/>
              </w:rPr>
              <w:t>del material conforme a las especificaciones técnicas</w:t>
            </w:r>
          </w:p>
          <w:p w14:paraId="00DE6269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</w:tc>
        <w:tc>
          <w:tcPr>
            <w:tcW w:w="1706" w:type="dxa"/>
            <w:vAlign w:val="center"/>
          </w:tcPr>
          <w:p w14:paraId="6E72099E" w14:textId="23FC9F34" w:rsidR="00F57784" w:rsidRDefault="00F57784" w:rsidP="00F57784">
            <w:pPr>
              <w:contextualSpacing/>
              <w:jc w:val="left"/>
              <w:rPr>
                <w:rFonts w:cs="Arial"/>
                <w:sz w:val="20"/>
              </w:rPr>
            </w:pPr>
            <w:r w:rsidRPr="00C85CDC">
              <w:rPr>
                <w:rFonts w:cs="Arial"/>
                <w:sz w:val="20"/>
              </w:rPr>
              <w:t>Su</w:t>
            </w:r>
            <w:r>
              <w:rPr>
                <w:rFonts w:cs="Arial"/>
                <w:sz w:val="20"/>
              </w:rPr>
              <w:t>pervisor y/o Apoyo a la supervisión</w:t>
            </w:r>
          </w:p>
        </w:tc>
        <w:tc>
          <w:tcPr>
            <w:tcW w:w="1696" w:type="dxa"/>
            <w:vAlign w:val="center"/>
          </w:tcPr>
          <w:p w14:paraId="27E7EA70" w14:textId="14BBAFF1" w:rsidR="00F57784" w:rsidRPr="00C85CDC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  <w:r w:rsidRPr="00FC2BA0">
              <w:rPr>
                <w:rFonts w:cs="Arial"/>
                <w:sz w:val="20"/>
              </w:rPr>
              <w:t>GR-PR18-FT-02 Orden de compra para suministro de materiales de construcción</w:t>
            </w:r>
          </w:p>
        </w:tc>
      </w:tr>
      <w:tr w:rsidR="00F57784" w:rsidRPr="000F7E0C" w14:paraId="75425963" w14:textId="77777777" w:rsidTr="00400150">
        <w:trPr>
          <w:trHeight w:val="561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D31F520" w14:textId="370D1D54" w:rsidR="00F57784" w:rsidRDefault="00F57784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1</w:t>
            </w:r>
            <w:r w:rsidR="00CC23D5">
              <w:rPr>
                <w:rFonts w:cs="Arial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6095C39C" w14:textId="37E9B194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799552" behindDoc="0" locked="0" layoutInCell="1" allowOverlap="1" wp14:anchorId="3E052CFF" wp14:editId="22AEC63D">
                      <wp:simplePos x="0" y="0"/>
                      <wp:positionH relativeFrom="column">
                        <wp:posOffset>419735</wp:posOffset>
                      </wp:positionH>
                      <wp:positionV relativeFrom="paragraph">
                        <wp:posOffset>204471</wp:posOffset>
                      </wp:positionV>
                      <wp:extent cx="9525" cy="762000"/>
                      <wp:effectExtent l="76200" t="0" r="66675" b="57150"/>
                      <wp:wrapNone/>
                      <wp:docPr id="2037645041" name="Conector recto de flecha 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9525" cy="762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10A9FDEC" id="Conector recto de flecha 1" o:spid="_x0000_s1026" type="#_x0000_t32" alt="&quot;&quot;" style="position:absolute;margin-left:33.05pt;margin-top:16.1pt;width:.75pt;height:60pt;flip:x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34368" behindDoc="0" locked="0" layoutInCell="1" allowOverlap="1" wp14:anchorId="5EB04504" wp14:editId="11973068">
                      <wp:simplePos x="0" y="0"/>
                      <wp:positionH relativeFrom="column">
                        <wp:posOffset>257810</wp:posOffset>
                      </wp:positionH>
                      <wp:positionV relativeFrom="paragraph">
                        <wp:posOffset>46990</wp:posOffset>
                      </wp:positionV>
                      <wp:extent cx="383540" cy="153670"/>
                      <wp:effectExtent l="0" t="0" r="16510" b="17780"/>
                      <wp:wrapNone/>
                      <wp:docPr id="1985439746" name="Rectángul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 flipV="1">
                                <a:off x="0" y="0"/>
                                <a:ext cx="383540" cy="15367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65F1BD8" w14:textId="77777777" w:rsidR="00F57784" w:rsidRDefault="00F57784" w:rsidP="00FC6F11">
                                  <w:pPr>
                                    <w:jc w:val="center"/>
                                    <w:rPr>
                                      <w:szCs w:val="22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szCs w:val="22"/>
                                      <w:lang w:val="es-ES_tradnl"/>
                                    </w:rPr>
                                    <w:t> 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5EB04504" id="Rectángulo 2" o:spid="_x0000_s1050" style="position:absolute;left:0;text-align:left;margin-left:20.3pt;margin-top:3.7pt;width:30.2pt;height:12.1pt;rotation:180;flip:y;z-index:251834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" fillcolor="white [3201]" strokecolor="#156082 [3204]" strokeweight="1pt">
                      <v:textbox>
                        <w:txbxContent>
                          <w:p w14:paraId="565F1BD8" w14:textId="77777777" w:rsidR="00F57784" w:rsidRDefault="00F57784" w:rsidP="00FC6F11">
                            <w:pPr>
                              <w:jc w:val="center"/>
                              <w:rPr>
                                <w:szCs w:val="22"/>
                                <w:lang w:val="es-ES_tradnl"/>
                              </w:rPr>
                            </w:pPr>
                            <w:r>
                              <w:rPr>
                                <w:szCs w:val="22"/>
                                <w:lang w:val="es-ES_tradnl"/>
                              </w:rPr>
                              <w:t> 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20C5E405" w14:textId="782756EC" w:rsidR="00F57784" w:rsidRPr="00D46933" w:rsidRDefault="00F57784" w:rsidP="00F57784">
            <w:pPr>
              <w:jc w:val="left"/>
            </w:pPr>
            <w:r w:rsidRPr="00D46933">
              <w:rPr>
                <w:rFonts w:cs="Arial"/>
                <w:sz w:val="20"/>
              </w:rPr>
              <w:t>Programar</w:t>
            </w:r>
            <w:r>
              <w:rPr>
                <w:rFonts w:cs="Arial"/>
                <w:sz w:val="20"/>
              </w:rPr>
              <w:t xml:space="preserve"> el personal y equipo para la</w:t>
            </w:r>
            <w:r w:rsidRPr="00D46933">
              <w:rPr>
                <w:rFonts w:cs="Arial"/>
                <w:sz w:val="20"/>
              </w:rPr>
              <w:t xml:space="preserve"> intervención </w:t>
            </w:r>
            <w:r>
              <w:rPr>
                <w:rFonts w:cs="Arial"/>
                <w:sz w:val="20"/>
              </w:rPr>
              <w:t xml:space="preserve">locativa de conformidad con material disponible. </w:t>
            </w:r>
          </w:p>
          <w:p w14:paraId="6C7E2298" w14:textId="3C6FB453" w:rsidR="00F57784" w:rsidRPr="007F79ED" w:rsidRDefault="00F57784" w:rsidP="00F57784">
            <w:pPr>
              <w:jc w:val="left"/>
              <w:rPr>
                <w:rFonts w:cs="Arial"/>
                <w:bCs/>
                <w:sz w:val="20"/>
                <w:highlight w:val="yellow"/>
              </w:rPr>
            </w:pPr>
          </w:p>
        </w:tc>
        <w:tc>
          <w:tcPr>
            <w:tcW w:w="1706" w:type="dxa"/>
            <w:vAlign w:val="center"/>
          </w:tcPr>
          <w:p w14:paraId="3E0202C7" w14:textId="323FC4B9" w:rsidR="00F57784" w:rsidRPr="00C85CDC" w:rsidRDefault="00F57784" w:rsidP="00F57784">
            <w:pPr>
              <w:contextualSpacing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rofesional designado por el </w:t>
            </w:r>
            <w:r w:rsidRPr="00C85CDC">
              <w:rPr>
                <w:rFonts w:cs="Arial"/>
                <w:sz w:val="20"/>
              </w:rPr>
              <w:t>subdirector</w:t>
            </w:r>
            <w:r>
              <w:rPr>
                <w:rFonts w:cs="Arial"/>
                <w:sz w:val="20"/>
              </w:rPr>
              <w:t>(a)</w:t>
            </w:r>
            <w:r w:rsidRPr="00C85CDC">
              <w:rPr>
                <w:rFonts w:cs="Arial"/>
                <w:sz w:val="20"/>
              </w:rPr>
              <w:t xml:space="preserve"> de Gestión Corporativa</w:t>
            </w:r>
          </w:p>
        </w:tc>
        <w:tc>
          <w:tcPr>
            <w:tcW w:w="1696" w:type="dxa"/>
            <w:vAlign w:val="center"/>
          </w:tcPr>
          <w:p w14:paraId="0AF3BB5B" w14:textId="77777777" w:rsidR="00F57784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  <w:r w:rsidRPr="000F7E0C">
              <w:rPr>
                <w:rFonts w:cs="Arial"/>
                <w:sz w:val="20"/>
              </w:rPr>
              <w:t>GR-PR18 FT05 Orden de actividades locativas</w:t>
            </w:r>
          </w:p>
          <w:p w14:paraId="6D5BF97F" w14:textId="77777777" w:rsidR="00F57784" w:rsidRDefault="00F57784" w:rsidP="00F57784">
            <w:pPr>
              <w:pStyle w:val="Prrafodelista"/>
              <w:ind w:left="0"/>
              <w:rPr>
                <w:rFonts w:cs="Arial"/>
                <w:sz w:val="20"/>
              </w:rPr>
            </w:pPr>
          </w:p>
          <w:p w14:paraId="6E3152CC" w14:textId="360BBA44" w:rsidR="00F57784" w:rsidRPr="007F79ED" w:rsidRDefault="00F57784" w:rsidP="00F57784">
            <w:pPr>
              <w:pStyle w:val="Prrafodelista"/>
              <w:ind w:left="0"/>
              <w:rPr>
                <w:rFonts w:cs="Arial"/>
                <w:sz w:val="20"/>
                <w:highlight w:val="yellow"/>
              </w:rPr>
            </w:pPr>
            <w:r w:rsidRPr="000F7E0C">
              <w:rPr>
                <w:rFonts w:cs="Arial"/>
                <w:sz w:val="20"/>
              </w:rPr>
              <w:t>GR-PR18-FT-0</w:t>
            </w:r>
            <w:r>
              <w:rPr>
                <w:rFonts w:cs="Arial"/>
                <w:sz w:val="20"/>
              </w:rPr>
              <w:t>7</w:t>
            </w:r>
            <w:r w:rsidRPr="000F7E0C">
              <w:rPr>
                <w:rFonts w:cs="Arial"/>
                <w:sz w:val="20"/>
              </w:rPr>
              <w:t xml:space="preserve"> </w:t>
            </w:r>
            <w:proofErr w:type="gramStart"/>
            <w:r w:rsidRPr="000F7E0C">
              <w:rPr>
                <w:rFonts w:cs="Arial"/>
                <w:sz w:val="20"/>
              </w:rPr>
              <w:t>Responsable</w:t>
            </w:r>
            <w:proofErr w:type="gramEnd"/>
            <w:r w:rsidRPr="000F7E0C">
              <w:rPr>
                <w:rFonts w:cs="Arial"/>
                <w:sz w:val="20"/>
              </w:rPr>
              <w:t xml:space="preserve"> de equipos</w:t>
            </w:r>
          </w:p>
        </w:tc>
      </w:tr>
      <w:tr w:rsidR="00F57784" w:rsidRPr="0094791B" w14:paraId="38326D7A" w14:textId="77777777" w:rsidTr="00400150">
        <w:trPr>
          <w:trHeight w:val="561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B30D51C" w14:textId="413061ED" w:rsidR="00F57784" w:rsidRDefault="00F57784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1</w:t>
            </w:r>
            <w:r w:rsidR="00CC23D5">
              <w:rPr>
                <w:rFonts w:cs="Arial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3B6C5316" w14:textId="3AC5F8FB" w:rsidR="00F57784" w:rsidRDefault="00CC23D5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48704" behindDoc="0" locked="0" layoutInCell="1" allowOverlap="1" wp14:anchorId="57ED8C06" wp14:editId="6EBE76FC">
                      <wp:simplePos x="0" y="0"/>
                      <wp:positionH relativeFrom="column">
                        <wp:posOffset>381635</wp:posOffset>
                      </wp:positionH>
                      <wp:positionV relativeFrom="paragraph">
                        <wp:posOffset>233045</wp:posOffset>
                      </wp:positionV>
                      <wp:extent cx="0" cy="1008380"/>
                      <wp:effectExtent l="76200" t="0" r="57150" b="58420"/>
                      <wp:wrapNone/>
                      <wp:docPr id="1395735346" name="Straight Arrow Connector 87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0083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0A22DC5A" id="Straight Arrow Connector 87" o:spid="_x0000_s1026" type="#_x0000_t32" alt="&quot;&quot;" style="position:absolute;margin-left:30.05pt;margin-top:18.35pt;width:0;height:79.4pt;z-index:251848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47680" behindDoc="1" locked="0" layoutInCell="1" allowOverlap="1" wp14:anchorId="2E2494CB" wp14:editId="323B88E0">
                      <wp:simplePos x="0" y="0"/>
                      <wp:positionH relativeFrom="column">
                        <wp:posOffset>181610</wp:posOffset>
                      </wp:positionH>
                      <wp:positionV relativeFrom="paragraph">
                        <wp:posOffset>79375</wp:posOffset>
                      </wp:positionV>
                      <wp:extent cx="383540" cy="153670"/>
                      <wp:effectExtent l="0" t="0" r="16510" b="17780"/>
                      <wp:wrapNone/>
                      <wp:docPr id="342162319" name="Rectángul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V="1">
                                <a:off x="0" y="0"/>
                                <a:ext cx="383540" cy="15367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2AA434EA" w14:textId="77777777" w:rsidR="00F57784" w:rsidRDefault="00F57784" w:rsidP="007004FE">
                                  <w:pPr>
                                    <w:jc w:val="center"/>
                                    <w:rPr>
                                      <w:szCs w:val="22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szCs w:val="22"/>
                                      <w:lang w:val="es-ES_tradnl"/>
                                    </w:rPr>
                                    <w:t> 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2E2494CB" id="_x0000_s1051" style="position:absolute;left:0;text-align:left;margin-left:14.3pt;margin-top:6.25pt;width:30.2pt;height:12.1pt;flip:y;z-index:-251468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" fillcolor="white [3201]" strokecolor="#156082 [3204]" strokeweight="1pt">
                      <v:textbox>
                        <w:txbxContent>
                          <w:p w14:paraId="2AA434EA" w14:textId="77777777" w:rsidR="00F57784" w:rsidRDefault="00F57784" w:rsidP="007004FE">
                            <w:pPr>
                              <w:jc w:val="center"/>
                              <w:rPr>
                                <w:szCs w:val="22"/>
                                <w:lang w:val="es-ES_tradnl"/>
                              </w:rPr>
                            </w:pPr>
                            <w:r>
                              <w:rPr>
                                <w:szCs w:val="22"/>
                                <w:lang w:val="es-ES_tradnl"/>
                              </w:rPr>
                              <w:t> 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46F0D1B7" w14:textId="0474AD76" w:rsidR="00F57784" w:rsidRPr="00D46933" w:rsidRDefault="00F57784" w:rsidP="00F57784">
            <w:pPr>
              <w:jc w:val="left"/>
            </w:pPr>
            <w:r w:rsidRPr="00D46933">
              <w:rPr>
                <w:rFonts w:cs="Arial"/>
                <w:sz w:val="20"/>
              </w:rPr>
              <w:t xml:space="preserve">Ejecutar </w:t>
            </w:r>
            <w:r>
              <w:rPr>
                <w:rFonts w:cs="Arial"/>
                <w:sz w:val="20"/>
              </w:rPr>
              <w:t xml:space="preserve">el mantenimiento locativo: El contratista designado por la subdirección realizara las actividades locativas el cual </w:t>
            </w:r>
            <w:r w:rsidRPr="003C5F24">
              <w:rPr>
                <w:rFonts w:cs="Arial"/>
                <w:sz w:val="20"/>
              </w:rPr>
              <w:t>debe</w:t>
            </w:r>
            <w:r>
              <w:rPr>
                <w:rFonts w:cs="Arial"/>
                <w:sz w:val="20"/>
              </w:rPr>
              <w:t xml:space="preserve"> garantizar las actividades de </w:t>
            </w:r>
            <w:r w:rsidRPr="003C5F24">
              <w:rPr>
                <w:rFonts w:cs="Arial"/>
                <w:sz w:val="20"/>
              </w:rPr>
              <w:t>reparación o mantenimiento de acuerdo con la programación establecida</w:t>
            </w:r>
            <w:r>
              <w:rPr>
                <w:rFonts w:cs="Arial"/>
                <w:sz w:val="20"/>
              </w:rPr>
              <w:t xml:space="preserve"> y con los recursos disponibles. Enviará </w:t>
            </w:r>
            <w:r w:rsidRPr="00C85CDC">
              <w:rPr>
                <w:rFonts w:cs="Arial"/>
                <w:color w:val="000000" w:themeColor="text1"/>
                <w:sz w:val="20"/>
              </w:rPr>
              <w:t>Registro fotográfico</w:t>
            </w:r>
            <w:r>
              <w:rPr>
                <w:rFonts w:cs="Arial"/>
                <w:color w:val="000000" w:themeColor="text1"/>
                <w:sz w:val="20"/>
              </w:rPr>
              <w:t xml:space="preserve"> del antes y del después</w:t>
            </w:r>
            <w:r w:rsidRPr="00C85CDC">
              <w:rPr>
                <w:rFonts w:cs="Arial"/>
                <w:color w:val="000000" w:themeColor="text1"/>
                <w:sz w:val="20"/>
              </w:rPr>
              <w:t xml:space="preserve"> desde varios ángulos y con buena luz</w:t>
            </w:r>
            <w:r>
              <w:rPr>
                <w:rFonts w:cs="Arial"/>
                <w:color w:val="000000" w:themeColor="text1"/>
                <w:sz w:val="20"/>
              </w:rPr>
              <w:t xml:space="preserve"> como seguimiento a la ejecución de actividades por el medio designado.</w:t>
            </w:r>
          </w:p>
          <w:p w14:paraId="45BC4A82" w14:textId="77777777" w:rsidR="00F57784" w:rsidRPr="00D46933" w:rsidRDefault="00F57784" w:rsidP="00F57784">
            <w:pPr>
              <w:jc w:val="left"/>
              <w:rPr>
                <w:rFonts w:cs="Arial"/>
                <w:sz w:val="20"/>
              </w:rPr>
            </w:pPr>
          </w:p>
        </w:tc>
        <w:tc>
          <w:tcPr>
            <w:tcW w:w="1706" w:type="dxa"/>
            <w:vAlign w:val="center"/>
          </w:tcPr>
          <w:p w14:paraId="63833D0F" w14:textId="3C7F523D" w:rsidR="00F57784" w:rsidRDefault="00F57784" w:rsidP="00F57784">
            <w:pPr>
              <w:contextualSpacing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ontratista o personal designado por la subdirección</w:t>
            </w:r>
          </w:p>
        </w:tc>
        <w:tc>
          <w:tcPr>
            <w:tcW w:w="1696" w:type="dxa"/>
            <w:vAlign w:val="center"/>
          </w:tcPr>
          <w:p w14:paraId="3CCA4E81" w14:textId="5F650821" w:rsidR="00F57784" w:rsidRPr="003C5F24" w:rsidRDefault="00F57784" w:rsidP="00F57784">
            <w:pPr>
              <w:tabs>
                <w:tab w:val="left" w:pos="284"/>
              </w:tabs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gistro fotográfico</w:t>
            </w:r>
          </w:p>
        </w:tc>
      </w:tr>
      <w:tr w:rsidR="00F57784" w:rsidRPr="0094791B" w14:paraId="02918E28" w14:textId="77777777" w:rsidTr="00A759F3">
        <w:trPr>
          <w:trHeight w:val="1959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0CE64DE" w14:textId="6BE8205D" w:rsidR="00F57784" w:rsidRDefault="00F57784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lastRenderedPageBreak/>
              <w:t>1</w:t>
            </w:r>
            <w:r w:rsidR="00CC23D5">
              <w:rPr>
                <w:rFonts w:cs="Arial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79005483" w14:textId="5CC5D3D1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01600" behindDoc="0" locked="0" layoutInCell="1" allowOverlap="1" wp14:anchorId="2C5BDC48" wp14:editId="7FA03900">
                      <wp:simplePos x="0" y="0"/>
                      <wp:positionH relativeFrom="column">
                        <wp:posOffset>416560</wp:posOffset>
                      </wp:positionH>
                      <wp:positionV relativeFrom="paragraph">
                        <wp:posOffset>229235</wp:posOffset>
                      </wp:positionV>
                      <wp:extent cx="1805" cy="812166"/>
                      <wp:effectExtent l="0" t="0" r="0" b="0"/>
                      <wp:wrapNone/>
                      <wp:docPr id="1883210550" name="Conector recto de flecha 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805" cy="81216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2BA3279E" id="Conector recto de flecha 1" o:spid="_x0000_s1026" type="#_x0000_t32" alt="&quot;&quot;" style="position:absolute;margin-left:32.8pt;margin-top:18.05pt;width:.15pt;height:63.95pt;flip:x;z-index:25180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00576" behindDoc="0" locked="0" layoutInCell="1" allowOverlap="1" wp14:anchorId="3DD2DBCD" wp14:editId="487C2BB7">
                      <wp:simplePos x="0" y="0"/>
                      <wp:positionH relativeFrom="column">
                        <wp:posOffset>224790</wp:posOffset>
                      </wp:positionH>
                      <wp:positionV relativeFrom="paragraph">
                        <wp:posOffset>78740</wp:posOffset>
                      </wp:positionV>
                      <wp:extent cx="383540" cy="153670"/>
                      <wp:effectExtent l="0" t="0" r="0" b="0"/>
                      <wp:wrapNone/>
                      <wp:docPr id="1756564590" name="Rectángul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V="1">
                                <a:off x="0" y="0"/>
                                <a:ext cx="383540" cy="15367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3C63541" w14:textId="77777777" w:rsidR="00F57784" w:rsidRDefault="00F57784" w:rsidP="00A759F3">
                                  <w:pPr>
                                    <w:jc w:val="center"/>
                                    <w:rPr>
                                      <w:szCs w:val="22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szCs w:val="22"/>
                                      <w:lang w:val="es-ES_tradnl"/>
                                    </w:rPr>
                                    <w:t> 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DD2DBCD" id="_x0000_s1052" style="position:absolute;left:0;text-align:left;margin-left:17.7pt;margin-top:6.2pt;width:30.2pt;height:12.1pt;flip:y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" fillcolor="white [3201]" strokecolor="#156082 [3204]" strokeweight="1pt">
                      <v:textbox>
                        <w:txbxContent>
                          <w:p w14:paraId="03C63541" w14:textId="77777777" w:rsidR="00F57784" w:rsidRDefault="00F57784" w:rsidP="00A759F3">
                            <w:pPr>
                              <w:jc w:val="center"/>
                              <w:rPr>
                                <w:szCs w:val="22"/>
                                <w:lang w:val="es-ES_tradnl"/>
                              </w:rPr>
                            </w:pPr>
                            <w:r>
                              <w:rPr>
                                <w:szCs w:val="22"/>
                                <w:lang w:val="es-ES_tradnl"/>
                              </w:rPr>
                              <w:t> 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1522D7C3" w14:textId="703D1462" w:rsidR="00F57784" w:rsidRDefault="00F57784" w:rsidP="00F57784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ntregar actividades ejecutadas</w:t>
            </w:r>
            <w:r w:rsidRPr="003C5F24">
              <w:rPr>
                <w:rFonts w:cs="Arial"/>
                <w:sz w:val="20"/>
              </w:rPr>
              <w:t xml:space="preserve"> de finalización de obra al jefe de estación o jefe de dependencia</w:t>
            </w:r>
            <w:r>
              <w:rPr>
                <w:rFonts w:cs="Arial"/>
                <w:sz w:val="20"/>
              </w:rPr>
              <w:t>.</w:t>
            </w:r>
            <w:r w:rsidRPr="003C5F24">
              <w:rPr>
                <w:rFonts w:cs="Arial"/>
                <w:sz w:val="20"/>
              </w:rPr>
              <w:t xml:space="preserve"> </w:t>
            </w:r>
          </w:p>
          <w:p w14:paraId="1CB72AD1" w14:textId="56BA5903" w:rsidR="00F57784" w:rsidRPr="00D46933" w:rsidRDefault="00F57784" w:rsidP="00F57784">
            <w:pPr>
              <w:jc w:val="left"/>
              <w:rPr>
                <w:rFonts w:cs="Arial"/>
                <w:sz w:val="20"/>
              </w:rPr>
            </w:pPr>
            <w:r w:rsidRPr="003C5F24">
              <w:rPr>
                <w:rFonts w:cs="Arial"/>
                <w:sz w:val="20"/>
              </w:rPr>
              <w:t>Para recibir a satisfacción se firma acta de actividades ejecutadas.</w:t>
            </w:r>
          </w:p>
        </w:tc>
        <w:tc>
          <w:tcPr>
            <w:tcW w:w="1706" w:type="dxa"/>
            <w:vAlign w:val="center"/>
          </w:tcPr>
          <w:p w14:paraId="5AAA57B6" w14:textId="77777777" w:rsidR="00F57784" w:rsidRDefault="00F57784" w:rsidP="00F57784">
            <w:pPr>
              <w:tabs>
                <w:tab w:val="left" w:pos="284"/>
              </w:tabs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rofesional designado por el </w:t>
            </w:r>
            <w:r w:rsidRPr="00C85CDC">
              <w:rPr>
                <w:rFonts w:cs="Arial"/>
                <w:sz w:val="20"/>
              </w:rPr>
              <w:t>subdirector</w:t>
            </w:r>
            <w:r>
              <w:rPr>
                <w:rFonts w:cs="Arial"/>
                <w:sz w:val="20"/>
              </w:rPr>
              <w:t>(a)</w:t>
            </w:r>
            <w:r w:rsidRPr="00C85CDC">
              <w:rPr>
                <w:rFonts w:cs="Arial"/>
                <w:sz w:val="20"/>
              </w:rPr>
              <w:t xml:space="preserve"> de Gestión Corporativa</w:t>
            </w:r>
            <w:r>
              <w:rPr>
                <w:rFonts w:cs="Arial"/>
                <w:sz w:val="20"/>
              </w:rPr>
              <w:t xml:space="preserve"> y </w:t>
            </w:r>
          </w:p>
          <w:p w14:paraId="39F245C1" w14:textId="53F3C359" w:rsidR="00F57784" w:rsidRDefault="00F57784" w:rsidP="00F57784">
            <w:pPr>
              <w:contextualSpacing/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ontratista designado por la subdirección</w:t>
            </w:r>
          </w:p>
        </w:tc>
        <w:tc>
          <w:tcPr>
            <w:tcW w:w="1696" w:type="dxa"/>
            <w:vAlign w:val="center"/>
          </w:tcPr>
          <w:p w14:paraId="1E6ACEF0" w14:textId="56AA5F29" w:rsidR="00F57784" w:rsidRDefault="00F57784" w:rsidP="00F57784">
            <w:pPr>
              <w:tabs>
                <w:tab w:val="left" w:pos="284"/>
              </w:tabs>
              <w:jc w:val="center"/>
              <w:rPr>
                <w:rFonts w:cs="Arial"/>
                <w:sz w:val="20"/>
              </w:rPr>
            </w:pPr>
            <w:r w:rsidRPr="000F7E0C">
              <w:rPr>
                <w:rFonts w:cs="Arial"/>
                <w:sz w:val="20"/>
              </w:rPr>
              <w:t>GR-PR18 FT06 Acta de entrega de arreglos locativas YC</w:t>
            </w:r>
            <w:r w:rsidRPr="003C5F24">
              <w:rPr>
                <w:rFonts w:cs="Arial"/>
                <w:sz w:val="20"/>
              </w:rPr>
              <w:t>.</w:t>
            </w:r>
          </w:p>
        </w:tc>
      </w:tr>
      <w:tr w:rsidR="00F57784" w:rsidRPr="0094791B" w14:paraId="77B46575" w14:textId="77777777" w:rsidTr="00A759F3">
        <w:trPr>
          <w:trHeight w:val="1959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94D0B92" w14:textId="6765E78F" w:rsidR="00F57784" w:rsidRDefault="00F57784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1</w:t>
            </w:r>
            <w:r w:rsidR="00CC23D5">
              <w:rPr>
                <w:rFonts w:cs="Arial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1BC1CB1D" w14:textId="31012F38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19008" behindDoc="0" locked="0" layoutInCell="1" allowOverlap="1" wp14:anchorId="157D4D5D" wp14:editId="3938BE7F">
                      <wp:simplePos x="0" y="0"/>
                      <wp:positionH relativeFrom="column">
                        <wp:posOffset>185420</wp:posOffset>
                      </wp:positionH>
                      <wp:positionV relativeFrom="paragraph">
                        <wp:posOffset>-1270</wp:posOffset>
                      </wp:positionV>
                      <wp:extent cx="403860" cy="231140"/>
                      <wp:effectExtent l="0" t="0" r="0" b="0"/>
                      <wp:wrapNone/>
                      <wp:docPr id="1687471958" name="Diagrama de flujo: decisión 43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03860" cy="231140"/>
                              </a:xfrm>
                              <a:prstGeom prst="flowChartDecision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type w14:anchorId="678E10B9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grama de flujo: decisión 43" o:spid="_x0000_s1026" type="#_x0000_t110" alt="&quot;&quot;" style="position:absolute;margin-left:14.6pt;margin-top:-.1pt;width:31.8pt;height:18.2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" fillcolor="white [3201]" strokecolor="#156082 [3204]" strokeweight="1pt"/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20032" behindDoc="0" locked="0" layoutInCell="1" allowOverlap="1" wp14:anchorId="3F32E55A" wp14:editId="236C6F3F">
                      <wp:simplePos x="0" y="0"/>
                      <wp:positionH relativeFrom="column">
                        <wp:posOffset>439420</wp:posOffset>
                      </wp:positionH>
                      <wp:positionV relativeFrom="paragraph">
                        <wp:posOffset>867410</wp:posOffset>
                      </wp:positionV>
                      <wp:extent cx="332740" cy="264836"/>
                      <wp:effectExtent l="0" t="0" r="0" b="0"/>
                      <wp:wrapNone/>
                      <wp:docPr id="434925962" name="Cuadro de texto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32740" cy="264836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9CCA6B0" w14:textId="77777777" w:rsidR="00F57784" w:rsidRPr="000C69F2" w:rsidRDefault="00F57784" w:rsidP="00880698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both"/>
                                    <w:rPr>
                                      <w:b/>
                                      <w:color w:val="45B0E1" w:themeColor="accent1" w:themeTint="99"/>
                                      <w:sz w:val="22"/>
                                    </w:rPr>
                                  </w:pPr>
                                  <w:r w:rsidRPr="000C69F2">
                                    <w:rPr>
                                      <w:rFonts w:ascii="Arial" w:eastAsia="Times New Roman" w:hAnsi="Arial"/>
                                      <w:b/>
                                      <w:bCs/>
                                      <w:color w:val="45B0E1" w:themeColor="accent1" w:themeTint="99"/>
                                      <w:sz w:val="14"/>
                                      <w:szCs w:val="16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F32E55A" id="Cuadro de texto 30" o:spid="_x0000_s1053" type="#_x0000_t202" style="position:absolute;left:0;text-align:left;margin-left:34.6pt;margin-top:68.3pt;width:26.2pt;height:20.85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" filled="f" stroked="f" strokeweight=".5pt">
                      <v:textbox>
                        <w:txbxContent>
                          <w:p w14:paraId="09CCA6B0" w14:textId="77777777" w:rsidR="00F57784" w:rsidRPr="000C69F2" w:rsidRDefault="00F57784" w:rsidP="00880698">
                            <w:pPr>
                              <w:pStyle w:val="NormalWeb"/>
                              <w:spacing w:before="0" w:beforeAutospacing="0" w:after="0" w:afterAutospacing="0"/>
                              <w:jc w:val="both"/>
                              <w:rPr>
                                <w:b/>
                                <w:color w:val="45B0E1" w:themeColor="accent1" w:themeTint="99"/>
                                <w:sz w:val="22"/>
                              </w:rPr>
                            </w:pPr>
                            <w:r w:rsidRPr="000C69F2">
                              <w:rPr>
                                <w:rFonts w:ascii="Arial" w:eastAsia="Times New Roman" w:hAnsi="Arial"/>
                                <w:b/>
                                <w:bCs/>
                                <w:color w:val="45B0E1" w:themeColor="accent1" w:themeTint="99"/>
                                <w:sz w:val="14"/>
                                <w:szCs w:val="16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21056" behindDoc="0" locked="0" layoutInCell="1" allowOverlap="1" wp14:anchorId="6AA2AE40" wp14:editId="11F49B8E">
                      <wp:simplePos x="0" y="0"/>
                      <wp:positionH relativeFrom="column">
                        <wp:posOffset>97790</wp:posOffset>
                      </wp:positionH>
                      <wp:positionV relativeFrom="paragraph">
                        <wp:posOffset>467995</wp:posOffset>
                      </wp:positionV>
                      <wp:extent cx="340360" cy="184150"/>
                      <wp:effectExtent l="0" t="0" r="0" b="0"/>
                      <wp:wrapNone/>
                      <wp:docPr id="777701415" name="Cuadro de texto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 flipH="1">
                                <a:off x="0" y="0"/>
                                <a:ext cx="340360" cy="18415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B2353A1" w14:textId="77777777" w:rsidR="00F57784" w:rsidRDefault="00F57784" w:rsidP="00880698">
                                  <w:pPr>
                                    <w:pStyle w:val="NormalWeb"/>
                                    <w:spacing w:before="0" w:beforeAutospacing="0" w:after="0" w:afterAutospacing="0"/>
                                    <w:jc w:val="both"/>
                                  </w:pPr>
                                  <w:r>
                                    <w:rPr>
                                      <w:rFonts w:ascii="Arial" w:eastAsia="Times New Roman" w:hAnsi="Arial"/>
                                      <w:b/>
                                      <w:bCs/>
                                      <w:color w:val="8FAADC"/>
                                      <w:sz w:val="14"/>
                                      <w:szCs w:val="14"/>
                                    </w:rPr>
                                    <w:t>SI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A2AE40" id="_x0000_s1054" type="#_x0000_t202" style="position:absolute;left:0;text-align:left;margin-left:7.7pt;margin-top:36.85pt;width:26.8pt;height:14.5pt;flip:x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" filled="f" stroked="f" strokeweight=".5pt">
                      <v:textbox>
                        <w:txbxContent>
                          <w:p w14:paraId="0B2353A1" w14:textId="77777777" w:rsidR="00F57784" w:rsidRDefault="00F57784" w:rsidP="00880698">
                            <w:pPr>
                              <w:pStyle w:val="NormalWeb"/>
                              <w:spacing w:before="0" w:beforeAutospacing="0" w:after="0" w:afterAutospacing="0"/>
                              <w:jc w:val="both"/>
                            </w:pPr>
                            <w:r>
                              <w:rPr>
                                <w:rFonts w:ascii="Arial" w:eastAsia="Times New Roman" w:hAnsi="Arial"/>
                                <w:b/>
                                <w:bCs/>
                                <w:color w:val="8FAADC"/>
                                <w:sz w:val="14"/>
                                <w:szCs w:val="14"/>
                              </w:rPr>
                              <w:t>S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22080" behindDoc="0" locked="0" layoutInCell="1" allowOverlap="1" wp14:anchorId="71BFDA64" wp14:editId="70005DFD">
                      <wp:simplePos x="0" y="0"/>
                      <wp:positionH relativeFrom="column">
                        <wp:posOffset>-4445</wp:posOffset>
                      </wp:positionH>
                      <wp:positionV relativeFrom="paragraph">
                        <wp:posOffset>20955</wp:posOffset>
                      </wp:positionV>
                      <wp:extent cx="330740" cy="311285"/>
                      <wp:effectExtent l="0" t="0" r="12700" b="19050"/>
                      <wp:wrapNone/>
                      <wp:docPr id="1453036321" name="Diagrama de flujo: conector 6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30740" cy="311285"/>
                              </a:xfrm>
                              <a:prstGeom prst="flowChartConnector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54C08F9" w14:textId="770863D8" w:rsidR="00F57784" w:rsidRPr="005701AF" w:rsidRDefault="005B7783" w:rsidP="00880698">
                                  <w:pPr>
                                    <w:ind w:left="-142" w:right="-22"/>
                                    <w:jc w:val="left"/>
                                    <w:rPr>
                                      <w:b/>
                                      <w:bCs/>
                                      <w:sz w:val="16"/>
                                      <w:szCs w:val="13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16"/>
                                      <w:szCs w:val="13"/>
                                      <w:lang w:val="es-ES_tradnl"/>
                                    </w:rPr>
                                    <w:t>2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1BFDA64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Diagrama de flujo: conector 64" o:spid="_x0000_s1055" type="#_x0000_t120" style="position:absolute;left:0;text-align:left;margin-left:-.35pt;margin-top:1.65pt;width:26.05pt;height:24.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" fillcolor="white [3201]" strokecolor="#156082 [3204]" strokeweight="1pt">
                      <v:stroke joinstyle="miter"/>
                      <v:textbox>
                        <w:txbxContent>
                          <w:p w14:paraId="654C08F9" w14:textId="770863D8" w:rsidR="00F57784" w:rsidRPr="005701AF" w:rsidRDefault="005B7783" w:rsidP="00880698">
                            <w:pPr>
                              <w:ind w:left="-142" w:right="-22"/>
                              <w:jc w:val="left"/>
                              <w:rPr>
                                <w:b/>
                                <w:bCs/>
                                <w:sz w:val="16"/>
                                <w:szCs w:val="13"/>
                                <w:lang w:val="es-ES_tradnl"/>
                              </w:rPr>
                            </w:pPr>
                            <w:r>
                              <w:rPr>
                                <w:b/>
                                <w:bCs/>
                                <w:sz w:val="16"/>
                                <w:szCs w:val="13"/>
                                <w:lang w:val="es-ES_tradnl"/>
                              </w:rPr>
                              <w:t>2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23104" behindDoc="0" locked="0" layoutInCell="1" allowOverlap="1" wp14:anchorId="3114D986" wp14:editId="5922B715">
                      <wp:simplePos x="0" y="0"/>
                      <wp:positionH relativeFrom="column">
                        <wp:posOffset>73660</wp:posOffset>
                      </wp:positionH>
                      <wp:positionV relativeFrom="paragraph">
                        <wp:posOffset>349885</wp:posOffset>
                      </wp:positionV>
                      <wp:extent cx="179705" cy="73025"/>
                      <wp:effectExtent l="0" t="0" r="0" b="0"/>
                      <wp:wrapNone/>
                      <wp:docPr id="168984584" name="Conector: angular 68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rot="16200000" flipV="1">
                                <a:off x="0" y="0"/>
                                <a:ext cx="179705" cy="73025"/>
                              </a:xfrm>
                              <a:prstGeom prst="bentConnector3">
                                <a:avLst>
                                  <a:gd name="adj1" fmla="val -8117"/>
                                </a:avLst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6A08AA5D" id="Conector: angular 68" o:spid="_x0000_s1026" type="#_x0000_t34" alt="&quot;&quot;" style="position:absolute;margin-left:5.8pt;margin-top:27.55pt;width:14.15pt;height:5.75pt;rotation:90;flip:y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" adj="-1753" strokecolor="#156082 [3204]" strokeweight=".5pt">
                      <v:stroke endarrow="block"/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24128" behindDoc="0" locked="0" layoutInCell="1" allowOverlap="1" wp14:anchorId="2A3BA250" wp14:editId="23D68A5B">
                      <wp:simplePos x="0" y="0"/>
                      <wp:positionH relativeFrom="column">
                        <wp:posOffset>386080</wp:posOffset>
                      </wp:positionH>
                      <wp:positionV relativeFrom="paragraph">
                        <wp:posOffset>230505</wp:posOffset>
                      </wp:positionV>
                      <wp:extent cx="1805" cy="812166"/>
                      <wp:effectExtent l="0" t="0" r="0" b="0"/>
                      <wp:wrapNone/>
                      <wp:docPr id="2141460131" name="Conector recto de flecha 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805" cy="81216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5890C3CA" id="Conector recto de flecha 1" o:spid="_x0000_s1026" type="#_x0000_t32" alt="&quot;&quot;" style="position:absolute;margin-left:30.4pt;margin-top:18.15pt;width:.15pt;height:63.95pt;flip:x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7499E0BD" w14:textId="6186E987" w:rsidR="00F57784" w:rsidRDefault="00F57784" w:rsidP="00F57784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¿Las actividades ejecutadas cumplen las especificaciones?</w:t>
            </w:r>
          </w:p>
        </w:tc>
        <w:tc>
          <w:tcPr>
            <w:tcW w:w="1706" w:type="dxa"/>
            <w:vAlign w:val="center"/>
          </w:tcPr>
          <w:p w14:paraId="4E4F9E42" w14:textId="77777777" w:rsidR="00F57784" w:rsidRDefault="00F57784" w:rsidP="00F57784">
            <w:pPr>
              <w:tabs>
                <w:tab w:val="left" w:pos="284"/>
              </w:tabs>
              <w:jc w:val="left"/>
              <w:rPr>
                <w:rFonts w:cs="Arial"/>
                <w:sz w:val="20"/>
              </w:rPr>
            </w:pPr>
          </w:p>
        </w:tc>
        <w:tc>
          <w:tcPr>
            <w:tcW w:w="1696" w:type="dxa"/>
            <w:vAlign w:val="center"/>
          </w:tcPr>
          <w:p w14:paraId="5F771D85" w14:textId="77777777" w:rsidR="00F57784" w:rsidRDefault="00F57784" w:rsidP="00F57784">
            <w:pPr>
              <w:tabs>
                <w:tab w:val="left" w:pos="284"/>
              </w:tabs>
              <w:jc w:val="center"/>
              <w:rPr>
                <w:rFonts w:cs="Arial"/>
                <w:sz w:val="20"/>
              </w:rPr>
            </w:pPr>
          </w:p>
        </w:tc>
      </w:tr>
      <w:tr w:rsidR="00F57784" w:rsidRPr="0094791B" w14:paraId="194EF7EC" w14:textId="77777777" w:rsidTr="00A759F3">
        <w:trPr>
          <w:trHeight w:val="1959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C30523C" w14:textId="53374437" w:rsidR="00F57784" w:rsidRDefault="00F57784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1</w:t>
            </w:r>
            <w:r w:rsidR="00CC23D5">
              <w:rPr>
                <w:rFonts w:cs="Arial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64CFD52F" w14:textId="76150C57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03648" behindDoc="0" locked="0" layoutInCell="1" allowOverlap="1" wp14:anchorId="0E81FDBE" wp14:editId="60DEE059">
                      <wp:simplePos x="0" y="0"/>
                      <wp:positionH relativeFrom="column">
                        <wp:posOffset>403225</wp:posOffset>
                      </wp:positionH>
                      <wp:positionV relativeFrom="paragraph">
                        <wp:posOffset>292100</wp:posOffset>
                      </wp:positionV>
                      <wp:extent cx="1270" cy="812165"/>
                      <wp:effectExtent l="0" t="0" r="0" b="0"/>
                      <wp:wrapNone/>
                      <wp:docPr id="1301116894" name="Conector recto de flecha 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270" cy="81216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0F49BB0B" id="Conector recto de flecha 1" o:spid="_x0000_s1026" type="#_x0000_t32" alt="&quot;&quot;" style="position:absolute;margin-left:31.75pt;margin-top:23pt;width:.1pt;height:63.95pt;flip:x;z-index:25180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02624" behindDoc="0" locked="0" layoutInCell="1" allowOverlap="1" wp14:anchorId="4BF7ADCF" wp14:editId="3CC0D73C">
                      <wp:simplePos x="0" y="0"/>
                      <wp:positionH relativeFrom="column">
                        <wp:posOffset>212010</wp:posOffset>
                      </wp:positionH>
                      <wp:positionV relativeFrom="paragraph">
                        <wp:posOffset>171741</wp:posOffset>
                      </wp:positionV>
                      <wp:extent cx="383540" cy="153670"/>
                      <wp:effectExtent l="0" t="0" r="0" b="0"/>
                      <wp:wrapNone/>
                      <wp:docPr id="480204736" name="Rectángul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V="1">
                                <a:off x="0" y="0"/>
                                <a:ext cx="383540" cy="15367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CC0F209" w14:textId="77777777" w:rsidR="00F57784" w:rsidRDefault="00F57784" w:rsidP="00C7196E">
                                  <w:pPr>
                                    <w:jc w:val="center"/>
                                    <w:rPr>
                                      <w:szCs w:val="22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szCs w:val="22"/>
                                      <w:lang w:val="es-ES_tradnl"/>
                                    </w:rPr>
                                    <w:t> 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BF7ADCF" id="_x0000_s1056" style="position:absolute;left:0;text-align:left;margin-left:16.7pt;margin-top:13.5pt;width:30.2pt;height:12.1pt;flip:y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" fillcolor="white [3201]" strokecolor="#156082 [3204]" strokeweight="1pt">
                      <v:textbox>
                        <w:txbxContent>
                          <w:p w14:paraId="7CC0F209" w14:textId="77777777" w:rsidR="00F57784" w:rsidRDefault="00F57784" w:rsidP="00C7196E">
                            <w:pPr>
                              <w:jc w:val="center"/>
                              <w:rPr>
                                <w:szCs w:val="22"/>
                                <w:lang w:val="es-ES_tradnl"/>
                              </w:rPr>
                            </w:pPr>
                            <w:r>
                              <w:rPr>
                                <w:szCs w:val="22"/>
                                <w:lang w:val="es-ES_tradnl"/>
                              </w:rPr>
                              <w:t> 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143262FD" w14:textId="6A114BAD" w:rsidR="00F57784" w:rsidRDefault="00F57784" w:rsidP="00F57784">
            <w:pPr>
              <w:rPr>
                <w:rFonts w:cs="Arial"/>
                <w:sz w:val="20"/>
              </w:rPr>
            </w:pPr>
            <w:r>
              <w:rPr>
                <w:rFonts w:cs="Arial"/>
                <w:bCs/>
                <w:sz w:val="20"/>
              </w:rPr>
              <w:t>Establecer los pendientes y los compromisos para subsanar</w:t>
            </w:r>
            <w:r w:rsidRPr="00D46933">
              <w:rPr>
                <w:rFonts w:cs="Arial"/>
                <w:bCs/>
                <w:sz w:val="20"/>
              </w:rPr>
              <w:t xml:space="preserve">las actividades ejecutadas </w:t>
            </w:r>
            <w:r>
              <w:rPr>
                <w:rFonts w:cs="Arial"/>
                <w:bCs/>
                <w:sz w:val="20"/>
              </w:rPr>
              <w:t>que</w:t>
            </w:r>
            <w:r w:rsidRPr="00D46933">
              <w:rPr>
                <w:rFonts w:cs="Arial"/>
                <w:bCs/>
                <w:sz w:val="20"/>
              </w:rPr>
              <w:t xml:space="preserve"> no cumpl</w:t>
            </w:r>
            <w:r>
              <w:rPr>
                <w:rFonts w:cs="Arial"/>
                <w:bCs/>
                <w:sz w:val="20"/>
              </w:rPr>
              <w:t>en</w:t>
            </w:r>
            <w:r w:rsidRPr="00D46933">
              <w:rPr>
                <w:rFonts w:cs="Arial"/>
                <w:bCs/>
                <w:sz w:val="20"/>
              </w:rPr>
              <w:t xml:space="preserve"> con especificaciones</w:t>
            </w:r>
            <w:r>
              <w:rPr>
                <w:rFonts w:cs="Arial"/>
                <w:bCs/>
                <w:sz w:val="20"/>
              </w:rPr>
              <w:t xml:space="preserve"> o requerimientos solicitados</w:t>
            </w:r>
          </w:p>
        </w:tc>
        <w:tc>
          <w:tcPr>
            <w:tcW w:w="1706" w:type="dxa"/>
            <w:vAlign w:val="center"/>
          </w:tcPr>
          <w:p w14:paraId="6C0C4180" w14:textId="67D84D88" w:rsidR="00F57784" w:rsidRDefault="00F57784" w:rsidP="00F57784">
            <w:pPr>
              <w:tabs>
                <w:tab w:val="left" w:pos="284"/>
              </w:tabs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rofesional designado por el </w:t>
            </w:r>
            <w:r w:rsidRPr="00C85CDC">
              <w:rPr>
                <w:rFonts w:cs="Arial"/>
                <w:sz w:val="20"/>
              </w:rPr>
              <w:t>subdirector</w:t>
            </w:r>
            <w:r>
              <w:rPr>
                <w:rFonts w:cs="Arial"/>
                <w:sz w:val="20"/>
              </w:rPr>
              <w:t>(a)</w:t>
            </w:r>
            <w:r w:rsidRPr="00C85CDC">
              <w:rPr>
                <w:rFonts w:cs="Arial"/>
                <w:sz w:val="20"/>
              </w:rPr>
              <w:t xml:space="preserve"> de Gestión Corporativa</w:t>
            </w:r>
          </w:p>
        </w:tc>
        <w:tc>
          <w:tcPr>
            <w:tcW w:w="1696" w:type="dxa"/>
            <w:vAlign w:val="center"/>
          </w:tcPr>
          <w:p w14:paraId="2D39B12E" w14:textId="349DBE7B" w:rsidR="00F57784" w:rsidRDefault="00F57784" w:rsidP="00F57784">
            <w:pPr>
              <w:tabs>
                <w:tab w:val="left" w:pos="284"/>
              </w:tabs>
              <w:jc w:val="center"/>
              <w:rPr>
                <w:rFonts w:cs="Arial"/>
                <w:sz w:val="20"/>
              </w:rPr>
            </w:pPr>
            <w:r w:rsidRPr="000F7E0C">
              <w:rPr>
                <w:rFonts w:cs="Arial"/>
                <w:sz w:val="20"/>
              </w:rPr>
              <w:t xml:space="preserve">GR-PR18 FT06 Acta de entrega de arreglos locativas </w:t>
            </w:r>
          </w:p>
        </w:tc>
      </w:tr>
      <w:tr w:rsidR="00F57784" w:rsidRPr="0094791B" w14:paraId="50C0967C" w14:textId="77777777" w:rsidTr="00A759F3">
        <w:trPr>
          <w:trHeight w:val="1959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7454492" w14:textId="3789A6E6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20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27644B5D" w14:textId="40E8D3F3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05696" behindDoc="0" locked="0" layoutInCell="1" allowOverlap="1" wp14:anchorId="4982EE0C" wp14:editId="02AD76EC">
                      <wp:simplePos x="0" y="0"/>
                      <wp:positionH relativeFrom="column">
                        <wp:posOffset>383540</wp:posOffset>
                      </wp:positionH>
                      <wp:positionV relativeFrom="paragraph">
                        <wp:posOffset>260985</wp:posOffset>
                      </wp:positionV>
                      <wp:extent cx="1270" cy="812165"/>
                      <wp:effectExtent l="0" t="0" r="0" b="0"/>
                      <wp:wrapNone/>
                      <wp:docPr id="1545396025" name="Conector recto de flecha 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270" cy="81216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2E4ED5AA" id="Conector recto de flecha 1" o:spid="_x0000_s1026" type="#_x0000_t32" alt="&quot;&quot;" style="position:absolute;margin-left:30.2pt;margin-top:20.55pt;width:.1pt;height:63.95pt;flip:x;z-index:251805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04672" behindDoc="0" locked="0" layoutInCell="1" allowOverlap="1" wp14:anchorId="6FCD97D2" wp14:editId="29BAD90E">
                      <wp:simplePos x="0" y="0"/>
                      <wp:positionH relativeFrom="column">
                        <wp:posOffset>172910</wp:posOffset>
                      </wp:positionH>
                      <wp:positionV relativeFrom="paragraph">
                        <wp:posOffset>110762</wp:posOffset>
                      </wp:positionV>
                      <wp:extent cx="383540" cy="153670"/>
                      <wp:effectExtent l="0" t="0" r="0" b="0"/>
                      <wp:wrapNone/>
                      <wp:docPr id="1986549711" name="Rectángul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V="1">
                                <a:off x="0" y="0"/>
                                <a:ext cx="383540" cy="15367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ED5D594" w14:textId="77777777" w:rsidR="00F57784" w:rsidRDefault="00F57784" w:rsidP="002600B7">
                                  <w:pPr>
                                    <w:jc w:val="center"/>
                                    <w:rPr>
                                      <w:szCs w:val="22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szCs w:val="22"/>
                                      <w:lang w:val="es-ES_tradnl"/>
                                    </w:rPr>
                                    <w:t> 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CD97D2" id="_x0000_s1057" style="position:absolute;left:0;text-align:left;margin-left:13.6pt;margin-top:8.7pt;width:30.2pt;height:12.1pt;flip:y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" fillcolor="white [3201]" strokecolor="#156082 [3204]" strokeweight="1pt">
                      <v:textbox>
                        <w:txbxContent>
                          <w:p w14:paraId="4ED5D594" w14:textId="77777777" w:rsidR="00F57784" w:rsidRDefault="00F57784" w:rsidP="002600B7">
                            <w:pPr>
                              <w:jc w:val="center"/>
                              <w:rPr>
                                <w:szCs w:val="22"/>
                                <w:lang w:val="es-ES_tradnl"/>
                              </w:rPr>
                            </w:pPr>
                            <w:r>
                              <w:rPr>
                                <w:szCs w:val="22"/>
                                <w:lang w:val="es-ES_tradnl"/>
                              </w:rPr>
                              <w:t> 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1D1A1346" w14:textId="77777777" w:rsidR="00F57784" w:rsidRPr="00D46933" w:rsidRDefault="00F57784" w:rsidP="00F57784">
            <w:pPr>
              <w:rPr>
                <w:bCs/>
              </w:rPr>
            </w:pPr>
            <w:r w:rsidRPr="00D46933">
              <w:rPr>
                <w:rFonts w:cs="Arial"/>
                <w:bCs/>
                <w:noProof/>
                <w:color w:val="000000" w:themeColor="text1"/>
                <w:sz w:val="20"/>
                <w:lang w:eastAsia="es-CO"/>
              </w:rPr>
              <w:t>Subsanar actividades para entrega  de recibo a satisfacción</w:t>
            </w:r>
          </w:p>
          <w:p w14:paraId="4DABFCB6" w14:textId="77777777" w:rsidR="00F57784" w:rsidRDefault="00F57784" w:rsidP="00F57784">
            <w:pPr>
              <w:rPr>
                <w:rFonts w:cs="Arial"/>
                <w:bCs/>
                <w:sz w:val="20"/>
              </w:rPr>
            </w:pPr>
          </w:p>
        </w:tc>
        <w:tc>
          <w:tcPr>
            <w:tcW w:w="1706" w:type="dxa"/>
            <w:vAlign w:val="center"/>
          </w:tcPr>
          <w:p w14:paraId="5A0AA85C" w14:textId="3D7B8968" w:rsidR="00F57784" w:rsidRDefault="00F57784" w:rsidP="00F57784">
            <w:pPr>
              <w:tabs>
                <w:tab w:val="left" w:pos="284"/>
              </w:tabs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ontratista designado por la subdirección</w:t>
            </w:r>
          </w:p>
        </w:tc>
        <w:tc>
          <w:tcPr>
            <w:tcW w:w="1696" w:type="dxa"/>
            <w:vAlign w:val="center"/>
          </w:tcPr>
          <w:p w14:paraId="65E9ADE2" w14:textId="7791C1B0" w:rsidR="00F57784" w:rsidRDefault="00F57784" w:rsidP="00F57784">
            <w:pPr>
              <w:tabs>
                <w:tab w:val="left" w:pos="284"/>
              </w:tabs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corrido de inspección</w:t>
            </w:r>
          </w:p>
        </w:tc>
      </w:tr>
      <w:tr w:rsidR="00F57784" w:rsidRPr="0094791B" w14:paraId="7510BADB" w14:textId="77777777" w:rsidTr="00A759F3">
        <w:trPr>
          <w:trHeight w:val="1959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344B9C2" w14:textId="771A239B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21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1E971794" w14:textId="01EAECB6" w:rsidR="00F57784" w:rsidRDefault="00DA4EAD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07744" behindDoc="0" locked="0" layoutInCell="1" allowOverlap="1" wp14:anchorId="0C78B78C" wp14:editId="5D253B8C">
                      <wp:simplePos x="0" y="0"/>
                      <wp:positionH relativeFrom="column">
                        <wp:posOffset>370840</wp:posOffset>
                      </wp:positionH>
                      <wp:positionV relativeFrom="paragraph">
                        <wp:posOffset>270510</wp:posOffset>
                      </wp:positionV>
                      <wp:extent cx="1270" cy="812165"/>
                      <wp:effectExtent l="0" t="0" r="0" b="0"/>
                      <wp:wrapNone/>
                      <wp:docPr id="267913675" name="Conector recto de flecha 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270" cy="81216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22AA66AA" id="Conector recto de flecha 1" o:spid="_x0000_s1026" type="#_x0000_t32" alt="&quot;&quot;" style="position:absolute;margin-left:29.2pt;margin-top:21.3pt;width:.1pt;height:63.95pt;flip:x;z-index:25180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 w:rsidR="00F57784"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06720" behindDoc="0" locked="0" layoutInCell="1" allowOverlap="1" wp14:anchorId="1AAE583F" wp14:editId="67CF2495">
                      <wp:simplePos x="0" y="0"/>
                      <wp:positionH relativeFrom="column">
                        <wp:posOffset>169545</wp:posOffset>
                      </wp:positionH>
                      <wp:positionV relativeFrom="paragraph">
                        <wp:posOffset>111760</wp:posOffset>
                      </wp:positionV>
                      <wp:extent cx="383540" cy="153670"/>
                      <wp:effectExtent l="0" t="0" r="0" b="0"/>
                      <wp:wrapNone/>
                      <wp:docPr id="870777943" name="Rectángul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V="1">
                                <a:off x="0" y="0"/>
                                <a:ext cx="383540" cy="15367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747A09D" w14:textId="77777777" w:rsidR="00F57784" w:rsidRDefault="00F57784" w:rsidP="002600B7">
                                  <w:pPr>
                                    <w:jc w:val="center"/>
                                    <w:rPr>
                                      <w:szCs w:val="22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szCs w:val="22"/>
                                      <w:lang w:val="es-ES_tradnl"/>
                                    </w:rPr>
                                    <w:t> 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AAE583F" id="_x0000_s1058" style="position:absolute;left:0;text-align:left;margin-left:13.35pt;margin-top:8.8pt;width:30.2pt;height:12.1pt;flip:y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" fillcolor="white [3201]" strokecolor="#156082 [3204]" strokeweight="1pt">
                      <v:textbox>
                        <w:txbxContent>
                          <w:p w14:paraId="0747A09D" w14:textId="77777777" w:rsidR="00F57784" w:rsidRDefault="00F57784" w:rsidP="002600B7">
                            <w:pPr>
                              <w:jc w:val="center"/>
                              <w:rPr>
                                <w:szCs w:val="22"/>
                                <w:lang w:val="es-ES_tradnl"/>
                              </w:rPr>
                            </w:pPr>
                            <w:r>
                              <w:rPr>
                                <w:szCs w:val="22"/>
                                <w:lang w:val="es-ES_tradnl"/>
                              </w:rPr>
                              <w:t> 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16F75DE9" w14:textId="5F4879F4" w:rsidR="00F57784" w:rsidRPr="00D46933" w:rsidRDefault="00F57784" w:rsidP="00F57784">
            <w:r>
              <w:rPr>
                <w:rFonts w:cs="Arial"/>
                <w:sz w:val="20"/>
              </w:rPr>
              <w:t xml:space="preserve">Informar y registrar el cierre de la solicitud </w:t>
            </w:r>
            <w:r w:rsidRPr="00D46933">
              <w:rPr>
                <w:rFonts w:cs="Arial"/>
                <w:sz w:val="20"/>
              </w:rPr>
              <w:t>en la matriz de requerimientos</w:t>
            </w:r>
            <w:r>
              <w:rPr>
                <w:rFonts w:cs="Arial"/>
                <w:sz w:val="20"/>
              </w:rPr>
              <w:t xml:space="preserve"> locativos</w:t>
            </w:r>
          </w:p>
          <w:p w14:paraId="257042E9" w14:textId="77777777" w:rsidR="00F57784" w:rsidRPr="00D46933" w:rsidRDefault="00F57784" w:rsidP="00F57784">
            <w:pPr>
              <w:rPr>
                <w:rFonts w:cs="Arial"/>
                <w:bCs/>
                <w:noProof/>
                <w:color w:val="000000" w:themeColor="text1"/>
                <w:sz w:val="20"/>
                <w:lang w:eastAsia="es-CO"/>
              </w:rPr>
            </w:pPr>
          </w:p>
        </w:tc>
        <w:tc>
          <w:tcPr>
            <w:tcW w:w="1706" w:type="dxa"/>
            <w:vAlign w:val="center"/>
          </w:tcPr>
          <w:p w14:paraId="5EC3BCAF" w14:textId="69196823" w:rsidR="00F57784" w:rsidRDefault="00F57784" w:rsidP="00F57784">
            <w:pPr>
              <w:tabs>
                <w:tab w:val="left" w:pos="284"/>
              </w:tabs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rofesional designado por el </w:t>
            </w:r>
            <w:r w:rsidRPr="00C85CDC">
              <w:rPr>
                <w:rFonts w:cs="Arial"/>
                <w:sz w:val="20"/>
              </w:rPr>
              <w:t>subdirector</w:t>
            </w:r>
            <w:r>
              <w:rPr>
                <w:rFonts w:cs="Arial"/>
                <w:sz w:val="20"/>
              </w:rPr>
              <w:t>(a)</w:t>
            </w:r>
            <w:r w:rsidRPr="00C85CDC">
              <w:rPr>
                <w:rFonts w:cs="Arial"/>
                <w:sz w:val="20"/>
              </w:rPr>
              <w:t xml:space="preserve"> de Gestión Corporativa</w:t>
            </w:r>
          </w:p>
        </w:tc>
        <w:tc>
          <w:tcPr>
            <w:tcW w:w="1696" w:type="dxa"/>
            <w:vAlign w:val="center"/>
          </w:tcPr>
          <w:p w14:paraId="6E866F5E" w14:textId="77777777" w:rsidR="00F57784" w:rsidRDefault="00F57784" w:rsidP="00F57784">
            <w:pPr>
              <w:tabs>
                <w:tab w:val="left" w:pos="284"/>
              </w:tabs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orreo electrónico</w:t>
            </w:r>
          </w:p>
          <w:p w14:paraId="162A6FD3" w14:textId="366B4935" w:rsidR="00F57784" w:rsidRDefault="00F57784" w:rsidP="00F57784">
            <w:pPr>
              <w:tabs>
                <w:tab w:val="left" w:pos="284"/>
              </w:tabs>
              <w:jc w:val="center"/>
              <w:rPr>
                <w:rFonts w:cs="Arial"/>
                <w:sz w:val="20"/>
              </w:rPr>
            </w:pPr>
            <w:r w:rsidRPr="009229A8">
              <w:rPr>
                <w:rFonts w:cs="Arial"/>
                <w:sz w:val="20"/>
              </w:rPr>
              <w:t>GR_PR18_FT-04 Matriz Requerimientos Locativos</w:t>
            </w:r>
            <w:r>
              <w:rPr>
                <w:rFonts w:cs="Arial"/>
                <w:sz w:val="20"/>
              </w:rPr>
              <w:t xml:space="preserve">  </w:t>
            </w:r>
          </w:p>
        </w:tc>
      </w:tr>
      <w:tr w:rsidR="00F57784" w:rsidRPr="0094791B" w14:paraId="4C22FD50" w14:textId="77777777" w:rsidTr="00A759F3">
        <w:trPr>
          <w:trHeight w:val="1959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6DF4703" w14:textId="05BDEBE0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lastRenderedPageBreak/>
              <w:t>22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0EB3EAE6" w14:textId="6578DBF9" w:rsidR="00F57784" w:rsidRDefault="00DA4EAD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09792" behindDoc="0" locked="0" layoutInCell="1" allowOverlap="1" wp14:anchorId="6C823C49" wp14:editId="2F8B4F7B">
                      <wp:simplePos x="0" y="0"/>
                      <wp:positionH relativeFrom="column">
                        <wp:posOffset>395605</wp:posOffset>
                      </wp:positionH>
                      <wp:positionV relativeFrom="paragraph">
                        <wp:posOffset>184785</wp:posOffset>
                      </wp:positionV>
                      <wp:extent cx="1270" cy="812165"/>
                      <wp:effectExtent l="0" t="0" r="0" b="0"/>
                      <wp:wrapNone/>
                      <wp:docPr id="1942152027" name="Conector recto de flecha 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270" cy="81216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748AD0DE" id="Conector recto de flecha 1" o:spid="_x0000_s1026" type="#_x0000_t32" alt="&quot;&quot;" style="position:absolute;margin-left:31.15pt;margin-top:14.55pt;width:.1pt;height:63.95pt;flip:x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 w:rsidR="00F57784"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08768" behindDoc="0" locked="0" layoutInCell="1" allowOverlap="1" wp14:anchorId="1D124C2F" wp14:editId="532FEF45">
                      <wp:simplePos x="0" y="0"/>
                      <wp:positionH relativeFrom="column">
                        <wp:posOffset>203835</wp:posOffset>
                      </wp:positionH>
                      <wp:positionV relativeFrom="paragraph">
                        <wp:posOffset>34290</wp:posOffset>
                      </wp:positionV>
                      <wp:extent cx="383540" cy="153670"/>
                      <wp:effectExtent l="0" t="0" r="0" b="0"/>
                      <wp:wrapNone/>
                      <wp:docPr id="872390482" name="Rectángul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V="1">
                                <a:off x="0" y="0"/>
                                <a:ext cx="383540" cy="15367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55CB183" w14:textId="77777777" w:rsidR="00F57784" w:rsidRDefault="00F57784" w:rsidP="002600B7">
                                  <w:pPr>
                                    <w:jc w:val="center"/>
                                    <w:rPr>
                                      <w:szCs w:val="22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szCs w:val="22"/>
                                      <w:lang w:val="es-ES_tradnl"/>
                                    </w:rPr>
                                    <w:t> 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D124C2F" id="_x0000_s1059" style="position:absolute;left:0;text-align:left;margin-left:16.05pt;margin-top:2.7pt;width:30.2pt;height:12.1pt;flip:y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" fillcolor="white [3201]" strokecolor="#156082 [3204]" strokeweight="1pt">
                      <v:textbox>
                        <w:txbxContent>
                          <w:p w14:paraId="755CB183" w14:textId="77777777" w:rsidR="00F57784" w:rsidRDefault="00F57784" w:rsidP="002600B7">
                            <w:pPr>
                              <w:jc w:val="center"/>
                              <w:rPr>
                                <w:szCs w:val="22"/>
                                <w:lang w:val="es-ES_tradnl"/>
                              </w:rPr>
                            </w:pPr>
                            <w:r>
                              <w:rPr>
                                <w:szCs w:val="22"/>
                                <w:lang w:val="es-ES_tradnl"/>
                              </w:rPr>
                              <w:t> 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274744DC" w14:textId="048FE93B" w:rsidR="00F57784" w:rsidRDefault="00F57784" w:rsidP="00F57784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Realizar la entrega de las actividades ejecutadas conforme a las especificaciones técnicas. para que el jefe de la estación pueda recibir a satisfacción las intervenciones ejecutadas.</w:t>
            </w:r>
          </w:p>
        </w:tc>
        <w:tc>
          <w:tcPr>
            <w:tcW w:w="1706" w:type="dxa"/>
            <w:vAlign w:val="center"/>
          </w:tcPr>
          <w:p w14:paraId="3885B3AF" w14:textId="77777777" w:rsidR="00F57784" w:rsidRDefault="00F57784" w:rsidP="00F57784">
            <w:pPr>
              <w:tabs>
                <w:tab w:val="left" w:pos="284"/>
              </w:tabs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Profesional y/o contratista designado por el </w:t>
            </w:r>
            <w:r w:rsidRPr="00C85CDC">
              <w:rPr>
                <w:rFonts w:cs="Arial"/>
                <w:sz w:val="20"/>
              </w:rPr>
              <w:t>subdirector</w:t>
            </w:r>
            <w:r>
              <w:rPr>
                <w:rFonts w:cs="Arial"/>
                <w:sz w:val="20"/>
              </w:rPr>
              <w:t>(a)</w:t>
            </w:r>
            <w:r w:rsidRPr="00C85CDC">
              <w:rPr>
                <w:rFonts w:cs="Arial"/>
                <w:sz w:val="20"/>
              </w:rPr>
              <w:t xml:space="preserve"> de Gestión Corporati</w:t>
            </w:r>
            <w:r>
              <w:rPr>
                <w:rFonts w:cs="Arial"/>
                <w:sz w:val="20"/>
              </w:rPr>
              <w:t>va</w:t>
            </w:r>
          </w:p>
          <w:p w14:paraId="74297473" w14:textId="77777777" w:rsidR="00F57784" w:rsidRDefault="00F57784" w:rsidP="00F57784">
            <w:pPr>
              <w:tabs>
                <w:tab w:val="left" w:pos="284"/>
              </w:tabs>
              <w:jc w:val="left"/>
              <w:rPr>
                <w:rFonts w:cs="Arial"/>
                <w:sz w:val="20"/>
              </w:rPr>
            </w:pPr>
          </w:p>
        </w:tc>
        <w:tc>
          <w:tcPr>
            <w:tcW w:w="1696" w:type="dxa"/>
            <w:vAlign w:val="center"/>
          </w:tcPr>
          <w:p w14:paraId="6FE51CEF" w14:textId="77777777" w:rsidR="00F57784" w:rsidRDefault="00F57784" w:rsidP="00F57784">
            <w:pPr>
              <w:tabs>
                <w:tab w:val="left" w:pos="284"/>
              </w:tabs>
              <w:jc w:val="center"/>
              <w:rPr>
                <w:rFonts w:cs="Arial"/>
                <w:sz w:val="20"/>
              </w:rPr>
            </w:pPr>
            <w:r w:rsidRPr="00FC2BA0">
              <w:rPr>
                <w:rFonts w:cs="Arial"/>
                <w:sz w:val="20"/>
              </w:rPr>
              <w:t>GR-PR</w:t>
            </w:r>
            <w:r>
              <w:rPr>
                <w:rFonts w:cs="Arial"/>
                <w:sz w:val="20"/>
              </w:rPr>
              <w:t>18</w:t>
            </w:r>
            <w:r w:rsidRPr="00FC2BA0">
              <w:rPr>
                <w:rFonts w:cs="Arial"/>
                <w:sz w:val="20"/>
              </w:rPr>
              <w:t>-FT-</w:t>
            </w:r>
            <w:r>
              <w:rPr>
                <w:rFonts w:cs="Arial"/>
                <w:sz w:val="20"/>
              </w:rPr>
              <w:t>06</w:t>
            </w:r>
          </w:p>
          <w:p w14:paraId="4393E02E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  <w:r w:rsidRPr="003C5F24">
              <w:rPr>
                <w:rFonts w:cs="Arial"/>
                <w:sz w:val="20"/>
              </w:rPr>
              <w:t xml:space="preserve">Acta </w:t>
            </w:r>
            <w:r>
              <w:rPr>
                <w:rFonts w:cs="Arial"/>
                <w:sz w:val="20"/>
              </w:rPr>
              <w:t xml:space="preserve">de entrega de arreglos locativos  </w:t>
            </w:r>
          </w:p>
          <w:p w14:paraId="75655962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</w:tc>
      </w:tr>
      <w:tr w:rsidR="00F57784" w:rsidRPr="0094791B" w14:paraId="23202C93" w14:textId="77777777" w:rsidTr="00A759F3">
        <w:trPr>
          <w:trHeight w:val="1959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41F2358" w14:textId="7CB030B0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23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099BB127" w14:textId="4D4BF864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11840" behindDoc="0" locked="0" layoutInCell="1" allowOverlap="1" wp14:anchorId="11185158" wp14:editId="63093E06">
                      <wp:simplePos x="0" y="0"/>
                      <wp:positionH relativeFrom="column">
                        <wp:posOffset>375691</wp:posOffset>
                      </wp:positionH>
                      <wp:positionV relativeFrom="paragraph">
                        <wp:posOffset>175403</wp:posOffset>
                      </wp:positionV>
                      <wp:extent cx="1270" cy="812165"/>
                      <wp:effectExtent l="0" t="0" r="0" b="0"/>
                      <wp:wrapNone/>
                      <wp:docPr id="197450744" name="Conector recto de flecha 1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270" cy="81216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shape w14:anchorId="51D0C16B" id="Conector recto de flecha 1" o:spid="_x0000_s1026" type="#_x0000_t32" alt="&quot;&quot;" style="position:absolute;margin-left:29.6pt;margin-top:13.8pt;width:.1pt;height:63.95pt;flip:x;z-index:25181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" strokecolor="#156082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10816" behindDoc="0" locked="0" layoutInCell="1" allowOverlap="1" wp14:anchorId="3E3A1EB6" wp14:editId="749D5D65">
                      <wp:simplePos x="0" y="0"/>
                      <wp:positionH relativeFrom="column">
                        <wp:posOffset>162990</wp:posOffset>
                      </wp:positionH>
                      <wp:positionV relativeFrom="paragraph">
                        <wp:posOffset>21881</wp:posOffset>
                      </wp:positionV>
                      <wp:extent cx="383540" cy="153670"/>
                      <wp:effectExtent l="0" t="0" r="0" b="0"/>
                      <wp:wrapNone/>
                      <wp:docPr id="1958383879" name="Rectángulo 2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V="1">
                                <a:off x="0" y="0"/>
                                <a:ext cx="383540" cy="15367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5FF5F1D7" w14:textId="77777777" w:rsidR="00F57784" w:rsidRDefault="00F57784" w:rsidP="002600B7">
                                  <w:pPr>
                                    <w:jc w:val="center"/>
                                    <w:rPr>
                                      <w:szCs w:val="22"/>
                                      <w:lang w:val="es-ES_tradnl"/>
                                    </w:rPr>
                                  </w:pPr>
                                  <w:r>
                                    <w:rPr>
                                      <w:szCs w:val="22"/>
                                      <w:lang w:val="es-ES_tradnl"/>
                                    </w:rPr>
                                    <w:t> 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E3A1EB6" id="_x0000_s1060" style="position:absolute;left:0;text-align:left;margin-left:12.85pt;margin-top:1.7pt;width:30.2pt;height:12.1pt;flip:y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" fillcolor="white [3201]" strokecolor="#156082 [3204]" strokeweight="1pt">
                      <v:textbox>
                        <w:txbxContent>
                          <w:p w14:paraId="5FF5F1D7" w14:textId="77777777" w:rsidR="00F57784" w:rsidRDefault="00F57784" w:rsidP="002600B7">
                            <w:pPr>
                              <w:jc w:val="center"/>
                              <w:rPr>
                                <w:szCs w:val="22"/>
                                <w:lang w:val="es-ES_tradnl"/>
                              </w:rPr>
                            </w:pPr>
                            <w:r>
                              <w:rPr>
                                <w:szCs w:val="22"/>
                                <w:lang w:val="es-ES_tradnl"/>
                              </w:rPr>
                              <w:t> 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34E7D1E7" w14:textId="527C115F" w:rsidR="00F57784" w:rsidRDefault="00F57784" w:rsidP="00F57784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 xml:space="preserve">Recibir a satisfacción las actividades realizadas </w:t>
            </w:r>
          </w:p>
        </w:tc>
        <w:tc>
          <w:tcPr>
            <w:tcW w:w="1706" w:type="dxa"/>
            <w:vAlign w:val="center"/>
          </w:tcPr>
          <w:p w14:paraId="343174E6" w14:textId="77777777" w:rsidR="00F57784" w:rsidRDefault="00F57784" w:rsidP="00F57784">
            <w:pPr>
              <w:tabs>
                <w:tab w:val="left" w:pos="284"/>
              </w:tabs>
              <w:jc w:val="left"/>
              <w:rPr>
                <w:rFonts w:cs="Arial"/>
                <w:sz w:val="20"/>
              </w:rPr>
            </w:pPr>
            <w:r w:rsidRPr="005701AF">
              <w:rPr>
                <w:rFonts w:cs="Arial"/>
                <w:sz w:val="20"/>
              </w:rPr>
              <w:t>Jefe de Estación</w:t>
            </w:r>
          </w:p>
          <w:p w14:paraId="09D3407D" w14:textId="77777777" w:rsidR="00F57784" w:rsidRDefault="00F57784" w:rsidP="00F57784">
            <w:pPr>
              <w:tabs>
                <w:tab w:val="left" w:pos="284"/>
              </w:tabs>
              <w:jc w:val="left"/>
              <w:rPr>
                <w:rFonts w:cs="Arial"/>
                <w:sz w:val="20"/>
              </w:rPr>
            </w:pPr>
          </w:p>
          <w:p w14:paraId="3C6C4F41" w14:textId="416E98DA" w:rsidR="00F57784" w:rsidRDefault="00F57784" w:rsidP="00F57784">
            <w:pPr>
              <w:tabs>
                <w:tab w:val="left" w:pos="284"/>
              </w:tabs>
              <w:jc w:val="left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J</w:t>
            </w:r>
            <w:r w:rsidRPr="003C5F24">
              <w:rPr>
                <w:rFonts w:cs="Arial"/>
                <w:sz w:val="20"/>
              </w:rPr>
              <w:t>efe de dependencia</w:t>
            </w:r>
          </w:p>
        </w:tc>
        <w:tc>
          <w:tcPr>
            <w:tcW w:w="1696" w:type="dxa"/>
            <w:vAlign w:val="center"/>
          </w:tcPr>
          <w:p w14:paraId="1506B1E3" w14:textId="77777777" w:rsidR="00F57784" w:rsidRDefault="00F57784" w:rsidP="00F57784">
            <w:pPr>
              <w:tabs>
                <w:tab w:val="left" w:pos="284"/>
              </w:tabs>
              <w:jc w:val="center"/>
              <w:rPr>
                <w:rFonts w:cs="Arial"/>
                <w:sz w:val="20"/>
              </w:rPr>
            </w:pPr>
            <w:r w:rsidRPr="00FC2BA0">
              <w:rPr>
                <w:rFonts w:cs="Arial"/>
                <w:sz w:val="20"/>
              </w:rPr>
              <w:t>GR-PR</w:t>
            </w:r>
            <w:r>
              <w:rPr>
                <w:rFonts w:cs="Arial"/>
                <w:sz w:val="20"/>
              </w:rPr>
              <w:t>18</w:t>
            </w:r>
            <w:r w:rsidRPr="00FC2BA0">
              <w:rPr>
                <w:rFonts w:cs="Arial"/>
                <w:sz w:val="20"/>
              </w:rPr>
              <w:t>-FT-</w:t>
            </w:r>
            <w:r>
              <w:rPr>
                <w:rFonts w:cs="Arial"/>
                <w:sz w:val="20"/>
              </w:rPr>
              <w:t>06</w:t>
            </w:r>
          </w:p>
          <w:p w14:paraId="3CE30A1C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  <w:r w:rsidRPr="003C5F24">
              <w:rPr>
                <w:rFonts w:cs="Arial"/>
                <w:sz w:val="20"/>
              </w:rPr>
              <w:t xml:space="preserve">Acta </w:t>
            </w:r>
            <w:r>
              <w:rPr>
                <w:rFonts w:cs="Arial"/>
                <w:sz w:val="20"/>
              </w:rPr>
              <w:t xml:space="preserve">de entrega de arreglos locativos  </w:t>
            </w:r>
          </w:p>
          <w:p w14:paraId="22293D44" w14:textId="77777777" w:rsidR="00F57784" w:rsidRDefault="00F57784" w:rsidP="00F57784">
            <w:pPr>
              <w:tabs>
                <w:tab w:val="left" w:pos="284"/>
              </w:tabs>
              <w:rPr>
                <w:rFonts w:cs="Arial"/>
                <w:sz w:val="20"/>
              </w:rPr>
            </w:pPr>
          </w:p>
        </w:tc>
      </w:tr>
      <w:tr w:rsidR="00F57784" w:rsidRPr="0094791B" w14:paraId="2DEFC9AF" w14:textId="77777777" w:rsidTr="00A759F3">
        <w:trPr>
          <w:trHeight w:val="1959"/>
          <w:jc w:val="center"/>
        </w:trPr>
        <w:tc>
          <w:tcPr>
            <w:tcW w:w="55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4DE1BB8" w14:textId="5179321D" w:rsidR="00F57784" w:rsidRDefault="00CC23D5" w:rsidP="00F57784">
            <w:pPr>
              <w:pStyle w:val="Prrafodelista"/>
              <w:ind w:left="0"/>
              <w:jc w:val="center"/>
              <w:rPr>
                <w:rFonts w:cs="Arial"/>
                <w:b/>
                <w:bCs/>
                <w:sz w:val="24"/>
                <w:szCs w:val="24"/>
              </w:rPr>
            </w:pPr>
            <w:r>
              <w:rPr>
                <w:rFonts w:cs="Arial"/>
                <w:b/>
                <w:bCs/>
                <w:sz w:val="24"/>
                <w:szCs w:val="24"/>
              </w:rPr>
              <w:t>24</w:t>
            </w:r>
          </w:p>
        </w:tc>
        <w:tc>
          <w:tcPr>
            <w:tcW w:w="1417" w:type="dxa"/>
            <w:tcBorders>
              <w:left w:val="single" w:sz="8" w:space="0" w:color="auto"/>
            </w:tcBorders>
          </w:tcPr>
          <w:p w14:paraId="27DA1A6B" w14:textId="277EB8C2" w:rsidR="00F57784" w:rsidRDefault="00F57784" w:rsidP="00F57784">
            <w:pPr>
              <w:pStyle w:val="Prrafodelista"/>
              <w:ind w:left="0"/>
              <w:rPr>
                <w:noProof/>
                <w14:ligatures w14:val="standardContextual"/>
              </w:rPr>
            </w:pPr>
            <w:r>
              <w:rPr>
                <w:noProof/>
                <w14:ligatures w14:val="standardContextual"/>
              </w:rPr>
              <mc:AlternateContent>
                <mc:Choice Requires="wps">
                  <w:drawing>
                    <wp:anchor distT="0" distB="0" distL="114300" distR="114300" simplePos="0" relativeHeight="251812864" behindDoc="0" locked="0" layoutInCell="1" allowOverlap="1" wp14:anchorId="4382C49E" wp14:editId="5414D723">
                      <wp:simplePos x="0" y="0"/>
                      <wp:positionH relativeFrom="column">
                        <wp:posOffset>100683</wp:posOffset>
                      </wp:positionH>
                      <wp:positionV relativeFrom="paragraph">
                        <wp:posOffset>399964</wp:posOffset>
                      </wp:positionV>
                      <wp:extent cx="618767" cy="213131"/>
                      <wp:effectExtent l="0" t="0" r="16510" b="15875"/>
                      <wp:wrapNone/>
                      <wp:docPr id="384428066" name="Rectángulo redondeado 19">
                        <a:extLst xmlns:a="http://schemas.openxmlformats.org/drawingml/2006/main">
                          <a:ext uri="{C183D7F6-B498-43B3-948B-1728B52AA6E4}">
                            <adec:decorative xmlns:adec="http://schemas.microsoft.com/office/drawing/2017/decorative" val="1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18767" cy="213131"/>
                              </a:xfrm>
                              <a:prstGeom prst="roundRect">
                                <a:avLst/>
                              </a:prstGeom>
                              <a:ln>
                                <a:solidFill>
                                  <a:schemeClr val="accent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6sdtfl="http://schemas.microsoft.com/office/word/2024/wordml/sdtformatlock" xmlns:w16sdtdh="http://schemas.microsoft.com/office/word/2020/wordml/sdtdatahash" xmlns:w16du="http://schemas.microsoft.com/office/word/2023/wordml/word16du" xmlns:w16="http://schemas.microsoft.com/office/word/2018/wordml" xmlns:w16cex="http://schemas.microsoft.com/office/word/2018/wordml/cex" xmlns:oel="http://schemas.microsoft.com/office/2019/extlst">
                  <w:pict>
                    <v:roundrect w14:anchorId="56A8DC25" id="Rectángulo redondeado 19" o:spid="_x0000_s1026" alt="&quot;&quot;" style="position:absolute;margin-left:7.95pt;margin-top:31.5pt;width:48.7pt;height:16.8pt;z-index:25181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" fillcolor="white [3201]" strokecolor="#156082 [3204]" strokeweight="1pt">
                      <v:stroke joinstyle="miter"/>
                    </v:roundrect>
                  </w:pict>
                </mc:Fallback>
              </mc:AlternateContent>
            </w:r>
          </w:p>
        </w:tc>
        <w:tc>
          <w:tcPr>
            <w:tcW w:w="5822" w:type="dxa"/>
            <w:vAlign w:val="center"/>
          </w:tcPr>
          <w:p w14:paraId="753433AA" w14:textId="08B75950" w:rsidR="00F57784" w:rsidRDefault="00F57784" w:rsidP="00F57784">
            <w:p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Fin del procedimiento</w:t>
            </w:r>
          </w:p>
        </w:tc>
        <w:tc>
          <w:tcPr>
            <w:tcW w:w="1706" w:type="dxa"/>
            <w:vAlign w:val="center"/>
          </w:tcPr>
          <w:p w14:paraId="6EAEF4D2" w14:textId="77777777" w:rsidR="00F57784" w:rsidRPr="002600B7" w:rsidRDefault="00F57784" w:rsidP="00F57784">
            <w:pPr>
              <w:tabs>
                <w:tab w:val="left" w:pos="284"/>
              </w:tabs>
              <w:jc w:val="left"/>
              <w:rPr>
                <w:rFonts w:cs="Arial"/>
                <w:sz w:val="20"/>
                <w:highlight w:val="yellow"/>
              </w:rPr>
            </w:pPr>
          </w:p>
        </w:tc>
        <w:tc>
          <w:tcPr>
            <w:tcW w:w="1696" w:type="dxa"/>
            <w:vAlign w:val="center"/>
          </w:tcPr>
          <w:p w14:paraId="48F30411" w14:textId="77777777" w:rsidR="00F57784" w:rsidRPr="00FC2BA0" w:rsidRDefault="00F57784" w:rsidP="00F57784">
            <w:pPr>
              <w:tabs>
                <w:tab w:val="left" w:pos="284"/>
              </w:tabs>
              <w:jc w:val="center"/>
              <w:rPr>
                <w:rFonts w:cs="Arial"/>
                <w:sz w:val="20"/>
              </w:rPr>
            </w:pPr>
          </w:p>
        </w:tc>
      </w:tr>
    </w:tbl>
    <w:p w14:paraId="1513FAA7" w14:textId="77777777" w:rsidR="0094791B" w:rsidRPr="0094791B" w:rsidRDefault="0094791B" w:rsidP="0094791B">
      <w:pPr>
        <w:rPr>
          <w:rFonts w:cs="Arial"/>
          <w:sz w:val="24"/>
          <w:szCs w:val="24"/>
        </w:rPr>
      </w:pPr>
    </w:p>
    <w:p w14:paraId="2C4902DD" w14:textId="77777777" w:rsidR="0094791B" w:rsidRPr="0094791B" w:rsidRDefault="0094791B" w:rsidP="0094791B">
      <w:pPr>
        <w:rPr>
          <w:rFonts w:cs="Arial"/>
          <w:color w:val="BFBFBF" w:themeColor="background1" w:themeShade="BF"/>
          <w:sz w:val="24"/>
          <w:szCs w:val="24"/>
        </w:rPr>
      </w:pPr>
    </w:p>
    <w:p w14:paraId="07FF9907" w14:textId="77777777" w:rsidR="0094791B" w:rsidRPr="0094791B" w:rsidRDefault="0094791B" w:rsidP="0094791B">
      <w:pPr>
        <w:rPr>
          <w:rFonts w:cs="Arial"/>
          <w:b/>
          <w:sz w:val="24"/>
          <w:szCs w:val="24"/>
        </w:rPr>
      </w:pPr>
      <w:r w:rsidRPr="0094791B">
        <w:rPr>
          <w:rFonts w:cs="Arial"/>
          <w:b/>
          <w:sz w:val="24"/>
          <w:szCs w:val="24"/>
        </w:rPr>
        <w:t>PRODUCTO Y/O SERVICIO</w:t>
      </w:r>
    </w:p>
    <w:p w14:paraId="739E529E" w14:textId="77777777" w:rsidR="0094791B" w:rsidRPr="0094791B" w:rsidRDefault="0094791B" w:rsidP="0094791B">
      <w:pPr>
        <w:rPr>
          <w:rFonts w:cs="Arial"/>
          <w:color w:val="BFBFBF" w:themeColor="background1" w:themeShade="BF"/>
          <w:sz w:val="24"/>
          <w:szCs w:val="24"/>
        </w:rPr>
      </w:pPr>
    </w:p>
    <w:tbl>
      <w:tblPr>
        <w:tblW w:w="1077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74"/>
        <w:gridCol w:w="7399"/>
      </w:tblGrid>
      <w:tr w:rsidR="0094791B" w:rsidRPr="0094791B" w14:paraId="304B85F4" w14:textId="77777777" w:rsidTr="0094791B">
        <w:trPr>
          <w:trHeight w:val="247"/>
        </w:trPr>
        <w:tc>
          <w:tcPr>
            <w:tcW w:w="3374" w:type="dxa"/>
            <w:shd w:val="clear" w:color="auto" w:fill="FFC000"/>
            <w:vAlign w:val="center"/>
          </w:tcPr>
          <w:p w14:paraId="1BD476A1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color w:val="auto"/>
                <w:sz w:val="24"/>
                <w:szCs w:val="24"/>
              </w:rPr>
              <w:t>Producto y/o Servicio Generado</w:t>
            </w:r>
          </w:p>
        </w:tc>
        <w:tc>
          <w:tcPr>
            <w:tcW w:w="7399" w:type="dxa"/>
            <w:shd w:val="clear" w:color="auto" w:fill="FFC000"/>
            <w:vAlign w:val="center"/>
          </w:tcPr>
          <w:p w14:paraId="40D7C273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color w:val="auto"/>
                <w:sz w:val="24"/>
                <w:szCs w:val="24"/>
              </w:rPr>
              <w:t>Descripción del Producto y/o Servicio</w:t>
            </w:r>
          </w:p>
        </w:tc>
      </w:tr>
      <w:tr w:rsidR="0094791B" w:rsidRPr="0094791B" w14:paraId="6DA00F87" w14:textId="77777777" w:rsidTr="002F2FD8">
        <w:trPr>
          <w:trHeight w:val="892"/>
        </w:trPr>
        <w:tc>
          <w:tcPr>
            <w:tcW w:w="3374" w:type="dxa"/>
            <w:vAlign w:val="center"/>
          </w:tcPr>
          <w:p w14:paraId="7854D8BD" w14:textId="24692840" w:rsidR="0094791B" w:rsidRPr="004F755B" w:rsidRDefault="009E1916" w:rsidP="002F2FD8">
            <w:pPr>
              <w:widowControl w:val="0"/>
              <w:jc w:val="center"/>
              <w:rPr>
                <w:rFonts w:eastAsiaTheme="minorHAnsi" w:cs="Arial"/>
                <w:sz w:val="20"/>
                <w:lang w:val="es-ES" w:eastAsia="en-US"/>
              </w:rPr>
            </w:pPr>
            <w:r>
              <w:rPr>
                <w:rFonts w:eastAsiaTheme="minorHAnsi" w:cs="Arial"/>
                <w:sz w:val="20"/>
                <w:lang w:val="es-ES" w:eastAsia="en-US"/>
              </w:rPr>
              <w:t>Sedes adecuadas</w:t>
            </w:r>
          </w:p>
          <w:p w14:paraId="5C5EA2C0" w14:textId="0AB5B7B2" w:rsidR="004F755B" w:rsidRPr="004F755B" w:rsidRDefault="004F755B" w:rsidP="002F2FD8">
            <w:pPr>
              <w:widowControl w:val="0"/>
              <w:jc w:val="center"/>
              <w:rPr>
                <w:rFonts w:eastAsiaTheme="minorHAnsi" w:cs="Arial"/>
                <w:color w:val="ADADAD" w:themeColor="background2" w:themeShade="BF"/>
                <w:sz w:val="20"/>
                <w:lang w:val="es-ES" w:eastAsia="en-US"/>
              </w:rPr>
            </w:pPr>
          </w:p>
        </w:tc>
        <w:tc>
          <w:tcPr>
            <w:tcW w:w="7399" w:type="dxa"/>
            <w:vAlign w:val="center"/>
          </w:tcPr>
          <w:p w14:paraId="35969A09" w14:textId="63451CB2" w:rsidR="0094791B" w:rsidRPr="004F755B" w:rsidRDefault="004F755B" w:rsidP="002F2FD8">
            <w:pPr>
              <w:widowControl w:val="0"/>
              <w:rPr>
                <w:rFonts w:eastAsiaTheme="minorHAnsi" w:cs="Arial"/>
                <w:color w:val="ADADAD" w:themeColor="background2" w:themeShade="BF"/>
                <w:sz w:val="20"/>
                <w:lang w:val="es-ES" w:eastAsia="en-US"/>
              </w:rPr>
            </w:pPr>
            <w:r w:rsidRPr="004F755B">
              <w:rPr>
                <w:rFonts w:eastAsiaTheme="minorHAnsi" w:cs="Arial"/>
                <w:sz w:val="20"/>
                <w:lang w:val="es-ES" w:eastAsia="en-US"/>
              </w:rPr>
              <w:t xml:space="preserve">Atender las necesidades de las sedes, para el mejoramiento </w:t>
            </w:r>
            <w:r w:rsidR="009E1916">
              <w:rPr>
                <w:rFonts w:eastAsiaTheme="minorHAnsi" w:cs="Arial"/>
                <w:sz w:val="20"/>
                <w:lang w:val="es-ES" w:eastAsia="en-US"/>
              </w:rPr>
              <w:t>de la infraestructura</w:t>
            </w:r>
            <w:r w:rsidRPr="004F755B">
              <w:rPr>
                <w:rFonts w:eastAsiaTheme="minorHAnsi" w:cs="Arial"/>
                <w:sz w:val="20"/>
                <w:lang w:val="es-ES" w:eastAsia="en-US"/>
              </w:rPr>
              <w:t>.</w:t>
            </w:r>
          </w:p>
        </w:tc>
      </w:tr>
    </w:tbl>
    <w:p w14:paraId="30809A17" w14:textId="77777777" w:rsidR="0094791B" w:rsidRPr="0094791B" w:rsidRDefault="0094791B" w:rsidP="0094791B">
      <w:pPr>
        <w:rPr>
          <w:rFonts w:cs="Arial"/>
          <w:color w:val="BFBFBF" w:themeColor="background1" w:themeShade="BF"/>
          <w:sz w:val="24"/>
          <w:szCs w:val="24"/>
        </w:rPr>
      </w:pPr>
    </w:p>
    <w:p w14:paraId="50A43B7F" w14:textId="77777777" w:rsidR="0094791B" w:rsidRPr="0094791B" w:rsidRDefault="0094791B" w:rsidP="0094791B">
      <w:pPr>
        <w:pStyle w:val="Ttulo1"/>
        <w:spacing w:before="0"/>
        <w:rPr>
          <w:rFonts w:ascii="Arial" w:hAnsi="Arial" w:cs="Arial"/>
          <w:color w:val="auto"/>
          <w:sz w:val="24"/>
          <w:szCs w:val="24"/>
        </w:rPr>
      </w:pPr>
      <w:bookmarkStart w:id="0" w:name="_Toc203599483"/>
      <w:r w:rsidRPr="0094791B">
        <w:rPr>
          <w:rFonts w:ascii="Arial" w:hAnsi="Arial" w:cs="Arial"/>
          <w:color w:val="auto"/>
          <w:sz w:val="24"/>
          <w:szCs w:val="24"/>
        </w:rPr>
        <w:t>DOCUMENTOS INTERNOS</w:t>
      </w:r>
      <w:bookmarkEnd w:id="0"/>
    </w:p>
    <w:p w14:paraId="478B5A7E" w14:textId="77777777" w:rsidR="0094791B" w:rsidRPr="0094791B" w:rsidRDefault="0094791B" w:rsidP="0094791B">
      <w:pPr>
        <w:rPr>
          <w:rFonts w:cs="Arial"/>
          <w:color w:val="0D3E69"/>
          <w:sz w:val="24"/>
          <w:szCs w:val="24"/>
        </w:rPr>
      </w:pPr>
      <w:r w:rsidRPr="0094791B">
        <w:rPr>
          <w:rFonts w:cs="Arial"/>
          <w:color w:val="0D3E69"/>
          <w:sz w:val="24"/>
          <w:szCs w:val="24"/>
        </w:rPr>
        <w:tab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8641"/>
      </w:tblGrid>
      <w:tr w:rsidR="0094791B" w:rsidRPr="0094791B" w14:paraId="2C12EA3C" w14:textId="77777777" w:rsidTr="00AA7DA6">
        <w:trPr>
          <w:jc w:val="center"/>
        </w:trPr>
        <w:tc>
          <w:tcPr>
            <w:tcW w:w="1980" w:type="dxa"/>
            <w:shd w:val="clear" w:color="auto" w:fill="FFC000"/>
            <w:vAlign w:val="center"/>
          </w:tcPr>
          <w:p w14:paraId="481B6811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bCs w:val="0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color w:val="auto"/>
                <w:sz w:val="24"/>
                <w:szCs w:val="24"/>
              </w:rPr>
              <w:t>Código</w:t>
            </w:r>
          </w:p>
        </w:tc>
        <w:tc>
          <w:tcPr>
            <w:tcW w:w="8641" w:type="dxa"/>
            <w:shd w:val="clear" w:color="auto" w:fill="FFC000"/>
            <w:vAlign w:val="center"/>
          </w:tcPr>
          <w:p w14:paraId="5E743B47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bCs w:val="0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color w:val="auto"/>
                <w:sz w:val="24"/>
                <w:szCs w:val="24"/>
              </w:rPr>
              <w:t>Nombre del documento / modelo documental</w:t>
            </w:r>
          </w:p>
        </w:tc>
      </w:tr>
      <w:tr w:rsidR="00AA7DA6" w:rsidRPr="0094791B" w14:paraId="3366645A" w14:textId="77777777" w:rsidTr="00AA7DA6">
        <w:trPr>
          <w:jc w:val="center"/>
        </w:trPr>
        <w:tc>
          <w:tcPr>
            <w:tcW w:w="1980" w:type="dxa"/>
          </w:tcPr>
          <w:p w14:paraId="6CB0D8A9" w14:textId="319E4AD3" w:rsidR="00AA7DA6" w:rsidRPr="00AA7DA6" w:rsidRDefault="00AA7DA6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4"/>
                <w:szCs w:val="24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 xml:space="preserve">GR_PR18_FT-04 </w:t>
            </w:r>
          </w:p>
        </w:tc>
        <w:tc>
          <w:tcPr>
            <w:tcW w:w="8641" w:type="dxa"/>
          </w:tcPr>
          <w:p w14:paraId="5774B591" w14:textId="7AF8ABF7" w:rsidR="00AA7DA6" w:rsidRPr="00AA7DA6" w:rsidRDefault="00AA7DA6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4"/>
                <w:szCs w:val="24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>Matriz Requerimientos Locativos</w:t>
            </w:r>
          </w:p>
        </w:tc>
      </w:tr>
      <w:tr w:rsidR="00AA7DA6" w:rsidRPr="0094791B" w14:paraId="02CE0F68" w14:textId="77777777" w:rsidTr="00AA7DA6">
        <w:trPr>
          <w:jc w:val="center"/>
        </w:trPr>
        <w:tc>
          <w:tcPr>
            <w:tcW w:w="1980" w:type="dxa"/>
          </w:tcPr>
          <w:p w14:paraId="7A24A104" w14:textId="30EA21E3" w:rsidR="00AA7DA6" w:rsidRPr="00AA7DA6" w:rsidRDefault="00AA7DA6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4"/>
                <w:szCs w:val="24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 xml:space="preserve">GR-PR18-FT-02 </w:t>
            </w:r>
          </w:p>
        </w:tc>
        <w:tc>
          <w:tcPr>
            <w:tcW w:w="8641" w:type="dxa"/>
          </w:tcPr>
          <w:p w14:paraId="6A420BDD" w14:textId="2122BE62" w:rsidR="00AA7DA6" w:rsidRPr="00AA7DA6" w:rsidRDefault="00AA7DA6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4"/>
                <w:szCs w:val="24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>Orden de compra para suministro de materiales de construcción</w:t>
            </w:r>
          </w:p>
        </w:tc>
      </w:tr>
      <w:tr w:rsidR="00AA7DA6" w:rsidRPr="0094791B" w14:paraId="2939A7ED" w14:textId="77777777" w:rsidTr="00AA7DA6">
        <w:trPr>
          <w:jc w:val="center"/>
        </w:trPr>
        <w:tc>
          <w:tcPr>
            <w:tcW w:w="1980" w:type="dxa"/>
          </w:tcPr>
          <w:p w14:paraId="3631AE65" w14:textId="4CEE82ED" w:rsidR="00AA7DA6" w:rsidRPr="00AA7DA6" w:rsidRDefault="00AA7DA6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4"/>
                <w:szCs w:val="24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 xml:space="preserve">GR-PR18-FT-03 </w:t>
            </w:r>
          </w:p>
        </w:tc>
        <w:tc>
          <w:tcPr>
            <w:tcW w:w="8641" w:type="dxa"/>
          </w:tcPr>
          <w:p w14:paraId="2AFC3994" w14:textId="7521A951" w:rsidR="00AA7DA6" w:rsidRPr="00AA7DA6" w:rsidRDefault="00AA7DA6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4"/>
                <w:szCs w:val="24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>Solicitud Materiales</w:t>
            </w:r>
          </w:p>
        </w:tc>
      </w:tr>
      <w:tr w:rsidR="00AA7DA6" w:rsidRPr="0094791B" w14:paraId="69218AA9" w14:textId="77777777" w:rsidTr="00AA7DA6">
        <w:trPr>
          <w:jc w:val="center"/>
        </w:trPr>
        <w:tc>
          <w:tcPr>
            <w:tcW w:w="1980" w:type="dxa"/>
          </w:tcPr>
          <w:p w14:paraId="23EBFBAD" w14:textId="276985DC" w:rsidR="00AA7DA6" w:rsidRPr="00AA7DA6" w:rsidRDefault="00AA7DA6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4"/>
                <w:szCs w:val="24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>GR-PR18 FT05</w:t>
            </w:r>
          </w:p>
        </w:tc>
        <w:tc>
          <w:tcPr>
            <w:tcW w:w="8641" w:type="dxa"/>
          </w:tcPr>
          <w:p w14:paraId="2F22E7C0" w14:textId="1640FEF3" w:rsidR="00AA7DA6" w:rsidRPr="00AA7DA6" w:rsidRDefault="00AA7DA6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4"/>
                <w:szCs w:val="24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>Orden de actividades locativas</w:t>
            </w:r>
          </w:p>
        </w:tc>
      </w:tr>
      <w:tr w:rsidR="00AA7DA6" w:rsidRPr="0094791B" w14:paraId="41C96A41" w14:textId="77777777" w:rsidTr="00AA7DA6">
        <w:trPr>
          <w:jc w:val="center"/>
        </w:trPr>
        <w:tc>
          <w:tcPr>
            <w:tcW w:w="1980" w:type="dxa"/>
          </w:tcPr>
          <w:p w14:paraId="4AD6807C" w14:textId="66FE1375" w:rsidR="00AA7DA6" w:rsidRPr="00AA7DA6" w:rsidRDefault="00AA7DA6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>GR-PR18 FT06</w:t>
            </w:r>
          </w:p>
        </w:tc>
        <w:tc>
          <w:tcPr>
            <w:tcW w:w="8641" w:type="dxa"/>
          </w:tcPr>
          <w:p w14:paraId="220C0285" w14:textId="4B9E30BD" w:rsidR="00AA7DA6" w:rsidRPr="00AA7DA6" w:rsidRDefault="00AA7DA6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>Acta de entrega de arreglo locativas</w:t>
            </w:r>
            <w:r w:rsidRPr="00AA7DA6" w:rsidDel="002E14EF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 xml:space="preserve"> </w:t>
            </w:r>
          </w:p>
        </w:tc>
      </w:tr>
      <w:tr w:rsidR="000F7E0C" w:rsidRPr="0094791B" w14:paraId="37AE9358" w14:textId="77777777" w:rsidTr="00AA7DA6">
        <w:trPr>
          <w:jc w:val="center"/>
        </w:trPr>
        <w:tc>
          <w:tcPr>
            <w:tcW w:w="1980" w:type="dxa"/>
          </w:tcPr>
          <w:p w14:paraId="6E973405" w14:textId="42BF2A6F" w:rsidR="000F7E0C" w:rsidRPr="00AA7DA6" w:rsidRDefault="000F7E0C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</w:pPr>
            <w:r w:rsidRPr="000F7E0C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>GR-PR18-FT-07</w:t>
            </w:r>
          </w:p>
        </w:tc>
        <w:tc>
          <w:tcPr>
            <w:tcW w:w="8641" w:type="dxa"/>
          </w:tcPr>
          <w:p w14:paraId="39B3897F" w14:textId="37A7FDC4" w:rsidR="000F7E0C" w:rsidRPr="00AA7DA6" w:rsidRDefault="000F7E0C" w:rsidP="00AA7DA6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</w:pPr>
            <w:r w:rsidRPr="000F7E0C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>Responsable de equipos</w:t>
            </w:r>
          </w:p>
        </w:tc>
      </w:tr>
    </w:tbl>
    <w:p w14:paraId="46D17466" w14:textId="77777777" w:rsidR="0094791B" w:rsidRPr="0094791B" w:rsidRDefault="0094791B" w:rsidP="0094791B">
      <w:pPr>
        <w:pStyle w:val="Ttulo1"/>
        <w:spacing w:before="0"/>
        <w:ind w:left="462"/>
        <w:rPr>
          <w:rFonts w:ascii="Arial" w:hAnsi="Arial" w:cs="Arial"/>
          <w:color w:val="auto"/>
          <w:sz w:val="24"/>
          <w:szCs w:val="24"/>
        </w:rPr>
      </w:pPr>
    </w:p>
    <w:p w14:paraId="6C6B4252" w14:textId="77777777" w:rsidR="0094791B" w:rsidRPr="0094791B" w:rsidRDefault="0094791B" w:rsidP="0094791B">
      <w:pPr>
        <w:pStyle w:val="Ttulo1"/>
        <w:spacing w:before="0"/>
        <w:rPr>
          <w:rFonts w:ascii="Arial" w:hAnsi="Arial" w:cs="Arial"/>
          <w:color w:val="auto"/>
          <w:sz w:val="24"/>
          <w:szCs w:val="24"/>
        </w:rPr>
      </w:pPr>
      <w:bookmarkStart w:id="1" w:name="_Toc203599484"/>
      <w:r w:rsidRPr="0094791B">
        <w:rPr>
          <w:rFonts w:ascii="Arial" w:hAnsi="Arial" w:cs="Arial"/>
          <w:color w:val="auto"/>
          <w:sz w:val="24"/>
          <w:szCs w:val="24"/>
        </w:rPr>
        <w:t>DOCUMENTOS EXTERNOS</w:t>
      </w:r>
      <w:bookmarkEnd w:id="1"/>
    </w:p>
    <w:p w14:paraId="69DC38C0" w14:textId="77777777" w:rsidR="0094791B" w:rsidRPr="0094791B" w:rsidRDefault="0094791B" w:rsidP="0094791B">
      <w:pPr>
        <w:rPr>
          <w:rFonts w:cs="Arial"/>
          <w:color w:val="0D3E69"/>
          <w:sz w:val="24"/>
          <w:szCs w:val="24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6799"/>
        <w:gridCol w:w="3822"/>
      </w:tblGrid>
      <w:tr w:rsidR="0094791B" w:rsidRPr="0094791B" w14:paraId="6E826B09" w14:textId="77777777" w:rsidTr="00AA7DA6">
        <w:trPr>
          <w:jc w:val="center"/>
        </w:trPr>
        <w:tc>
          <w:tcPr>
            <w:tcW w:w="6799" w:type="dxa"/>
            <w:shd w:val="clear" w:color="auto" w:fill="FFC000"/>
            <w:vAlign w:val="center"/>
          </w:tcPr>
          <w:p w14:paraId="407A0C6B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bCs w:val="0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color w:val="auto"/>
                <w:sz w:val="24"/>
                <w:szCs w:val="24"/>
              </w:rPr>
              <w:t>Nombre del documento</w:t>
            </w:r>
          </w:p>
        </w:tc>
        <w:tc>
          <w:tcPr>
            <w:tcW w:w="3822" w:type="dxa"/>
            <w:shd w:val="clear" w:color="auto" w:fill="FFC000"/>
            <w:vAlign w:val="center"/>
          </w:tcPr>
          <w:p w14:paraId="253B4994" w14:textId="77777777" w:rsidR="0094791B" w:rsidRPr="0094791B" w:rsidRDefault="0094791B" w:rsidP="002F2FD8">
            <w:pPr>
              <w:pStyle w:val="TITULO1"/>
              <w:jc w:val="center"/>
              <w:rPr>
                <w:rFonts w:ascii="Arial" w:hAnsi="Arial" w:cs="Arial"/>
                <w:bCs w:val="0"/>
                <w:color w:val="auto"/>
                <w:sz w:val="24"/>
                <w:szCs w:val="24"/>
              </w:rPr>
            </w:pPr>
            <w:r w:rsidRPr="0094791B">
              <w:rPr>
                <w:rFonts w:ascii="Arial" w:hAnsi="Arial" w:cs="Arial"/>
                <w:bCs w:val="0"/>
                <w:color w:val="auto"/>
                <w:sz w:val="24"/>
                <w:szCs w:val="24"/>
              </w:rPr>
              <w:t>Versión / Año</w:t>
            </w:r>
          </w:p>
        </w:tc>
      </w:tr>
      <w:tr w:rsidR="0094791B" w:rsidRPr="0094791B" w14:paraId="5ECD7787" w14:textId="77777777" w:rsidTr="00AA7DA6">
        <w:trPr>
          <w:jc w:val="center"/>
        </w:trPr>
        <w:tc>
          <w:tcPr>
            <w:tcW w:w="6799" w:type="dxa"/>
          </w:tcPr>
          <w:p w14:paraId="1C5121EC" w14:textId="464F6563" w:rsidR="0094791B" w:rsidRPr="005B1705" w:rsidRDefault="005B1705" w:rsidP="002F2FD8">
            <w:pPr>
              <w:pStyle w:val="TITULO1"/>
              <w:jc w:val="left"/>
              <w:rPr>
                <w:rFonts w:ascii="Arial" w:hAnsi="Arial" w:cs="Arial"/>
                <w:b w:val="0"/>
                <w:color w:val="auto"/>
                <w:sz w:val="20"/>
                <w:szCs w:val="20"/>
              </w:rPr>
            </w:pPr>
            <w:r w:rsidRPr="005B1705">
              <w:rPr>
                <w:rFonts w:ascii="Arial" w:hAnsi="Arial" w:cs="Arial"/>
                <w:b w:val="0"/>
                <w:color w:val="auto"/>
                <w:sz w:val="20"/>
                <w:szCs w:val="20"/>
              </w:rPr>
              <w:t>N/A</w:t>
            </w:r>
          </w:p>
        </w:tc>
        <w:tc>
          <w:tcPr>
            <w:tcW w:w="3822" w:type="dxa"/>
          </w:tcPr>
          <w:p w14:paraId="6F8F12B4" w14:textId="77777777" w:rsidR="0094791B" w:rsidRPr="0094791B" w:rsidRDefault="0094791B" w:rsidP="002F2FD8">
            <w:pPr>
              <w:pStyle w:val="TITULO1"/>
              <w:jc w:val="left"/>
              <w:rPr>
                <w:rFonts w:ascii="Arial" w:hAnsi="Arial" w:cs="Arial"/>
                <w:b w:val="0"/>
                <w:color w:val="auto"/>
                <w:sz w:val="24"/>
                <w:szCs w:val="24"/>
              </w:rPr>
            </w:pPr>
          </w:p>
        </w:tc>
      </w:tr>
      <w:tr w:rsidR="0094791B" w:rsidRPr="0094791B" w14:paraId="1ED5F0B5" w14:textId="77777777" w:rsidTr="00AA7DA6">
        <w:trPr>
          <w:jc w:val="center"/>
        </w:trPr>
        <w:tc>
          <w:tcPr>
            <w:tcW w:w="6799" w:type="dxa"/>
          </w:tcPr>
          <w:p w14:paraId="0B6F64DE" w14:textId="77777777" w:rsidR="0094791B" w:rsidRPr="0094791B" w:rsidRDefault="0094791B" w:rsidP="002F2FD8">
            <w:pPr>
              <w:pStyle w:val="TITULO1"/>
              <w:jc w:val="left"/>
              <w:rPr>
                <w:rFonts w:ascii="Arial" w:hAnsi="Arial" w:cs="Arial"/>
                <w:b w:val="0"/>
                <w:color w:val="ADADAD" w:themeColor="background2" w:themeShade="BF"/>
                <w:sz w:val="24"/>
                <w:szCs w:val="24"/>
              </w:rPr>
            </w:pPr>
          </w:p>
        </w:tc>
        <w:tc>
          <w:tcPr>
            <w:tcW w:w="3822" w:type="dxa"/>
          </w:tcPr>
          <w:p w14:paraId="4B7D3E90" w14:textId="77777777" w:rsidR="0094791B" w:rsidRPr="0094791B" w:rsidRDefault="0094791B" w:rsidP="002F2FD8">
            <w:pPr>
              <w:pStyle w:val="TITULO1"/>
              <w:jc w:val="left"/>
              <w:rPr>
                <w:rFonts w:ascii="Arial" w:hAnsi="Arial" w:cs="Arial"/>
                <w:b w:val="0"/>
                <w:color w:val="auto"/>
                <w:sz w:val="24"/>
                <w:szCs w:val="24"/>
              </w:rPr>
            </w:pPr>
          </w:p>
        </w:tc>
      </w:tr>
      <w:tr w:rsidR="0094791B" w:rsidRPr="0094791B" w14:paraId="0F880F0A" w14:textId="77777777" w:rsidTr="00AA7DA6">
        <w:trPr>
          <w:jc w:val="center"/>
        </w:trPr>
        <w:tc>
          <w:tcPr>
            <w:tcW w:w="6799" w:type="dxa"/>
          </w:tcPr>
          <w:p w14:paraId="108013CB" w14:textId="77777777" w:rsidR="0094791B" w:rsidRPr="0094791B" w:rsidRDefault="0094791B" w:rsidP="002F2FD8">
            <w:pPr>
              <w:pStyle w:val="TITULO1"/>
              <w:jc w:val="left"/>
              <w:rPr>
                <w:rFonts w:ascii="Arial" w:hAnsi="Arial" w:cs="Arial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822" w:type="dxa"/>
          </w:tcPr>
          <w:p w14:paraId="1C840387" w14:textId="77777777" w:rsidR="0094791B" w:rsidRPr="0094791B" w:rsidRDefault="0094791B" w:rsidP="002F2FD8">
            <w:pPr>
              <w:pStyle w:val="TITULO1"/>
              <w:jc w:val="left"/>
              <w:rPr>
                <w:rFonts w:ascii="Arial" w:hAnsi="Arial" w:cs="Arial"/>
                <w:b w:val="0"/>
                <w:color w:val="auto"/>
                <w:sz w:val="24"/>
                <w:szCs w:val="24"/>
              </w:rPr>
            </w:pPr>
          </w:p>
        </w:tc>
      </w:tr>
      <w:tr w:rsidR="0094791B" w:rsidRPr="0094791B" w14:paraId="53A008F3" w14:textId="77777777" w:rsidTr="00AA7DA6">
        <w:trPr>
          <w:jc w:val="center"/>
        </w:trPr>
        <w:tc>
          <w:tcPr>
            <w:tcW w:w="6799" w:type="dxa"/>
          </w:tcPr>
          <w:p w14:paraId="71B5A090" w14:textId="77777777" w:rsidR="0094791B" w:rsidRPr="0094791B" w:rsidRDefault="0094791B" w:rsidP="002F2FD8">
            <w:pPr>
              <w:pStyle w:val="TITULO1"/>
              <w:jc w:val="left"/>
              <w:rPr>
                <w:rFonts w:ascii="Arial" w:hAnsi="Arial" w:cs="Arial"/>
                <w:b w:val="0"/>
                <w:color w:val="auto"/>
                <w:sz w:val="24"/>
                <w:szCs w:val="24"/>
              </w:rPr>
            </w:pPr>
          </w:p>
        </w:tc>
        <w:tc>
          <w:tcPr>
            <w:tcW w:w="3822" w:type="dxa"/>
          </w:tcPr>
          <w:p w14:paraId="5FDD9B6A" w14:textId="77777777" w:rsidR="0094791B" w:rsidRPr="0094791B" w:rsidRDefault="0094791B" w:rsidP="002F2FD8">
            <w:pPr>
              <w:pStyle w:val="TITULO1"/>
              <w:jc w:val="left"/>
              <w:rPr>
                <w:rFonts w:ascii="Arial" w:hAnsi="Arial" w:cs="Arial"/>
                <w:b w:val="0"/>
                <w:bCs w:val="0"/>
                <w:color w:val="auto"/>
                <w:sz w:val="24"/>
                <w:szCs w:val="24"/>
              </w:rPr>
            </w:pPr>
          </w:p>
        </w:tc>
      </w:tr>
    </w:tbl>
    <w:p w14:paraId="3D842B25" w14:textId="77777777" w:rsidR="0094791B" w:rsidRPr="0094791B" w:rsidRDefault="0094791B" w:rsidP="0094791B">
      <w:pPr>
        <w:rPr>
          <w:rFonts w:cs="Arial"/>
          <w:color w:val="ADADAD" w:themeColor="background2" w:themeShade="BF"/>
          <w:sz w:val="24"/>
          <w:szCs w:val="24"/>
        </w:rPr>
      </w:pPr>
    </w:p>
    <w:p w14:paraId="1277EE41" w14:textId="77777777" w:rsidR="0094791B" w:rsidRPr="0094791B" w:rsidRDefault="0094791B" w:rsidP="0094791B">
      <w:pPr>
        <w:pStyle w:val="Ttulo1"/>
        <w:spacing w:before="0"/>
        <w:rPr>
          <w:rFonts w:ascii="Arial" w:hAnsi="Arial" w:cs="Arial"/>
          <w:color w:val="0E3E69"/>
          <w:sz w:val="24"/>
          <w:szCs w:val="24"/>
        </w:rPr>
      </w:pPr>
      <w:bookmarkStart w:id="2" w:name="_Toc203599485"/>
      <w:bookmarkStart w:id="3" w:name="_Hlk140260292"/>
      <w:r w:rsidRPr="0094791B">
        <w:rPr>
          <w:rFonts w:ascii="Arial" w:hAnsi="Arial" w:cs="Arial"/>
          <w:color w:val="auto"/>
          <w:sz w:val="24"/>
          <w:szCs w:val="24"/>
        </w:rPr>
        <w:t>CONTROL DE CAMBIOS</w:t>
      </w:r>
      <w:bookmarkEnd w:id="2"/>
    </w:p>
    <w:p w14:paraId="1DFBF5DA" w14:textId="77777777" w:rsidR="0094791B" w:rsidRPr="0094791B" w:rsidRDefault="0094791B" w:rsidP="0094791B">
      <w:pPr>
        <w:pStyle w:val="Ttulo1"/>
        <w:spacing w:before="0"/>
        <w:rPr>
          <w:rFonts w:ascii="Arial" w:hAnsi="Arial" w:cs="Arial"/>
          <w:color w:val="0E3E69"/>
          <w:sz w:val="24"/>
          <w:szCs w:val="24"/>
        </w:rPr>
      </w:pPr>
    </w:p>
    <w:tbl>
      <w:tblPr>
        <w:tblStyle w:val="Tablaconcuadrcula"/>
        <w:tblW w:w="10774" w:type="dxa"/>
        <w:jc w:val="center"/>
        <w:tblBorders>
          <w:top w:val="single" w:sz="4" w:space="0" w:color="004A84"/>
          <w:left w:val="single" w:sz="4" w:space="0" w:color="004A84"/>
          <w:bottom w:val="single" w:sz="4" w:space="0" w:color="004A84"/>
          <w:right w:val="single" w:sz="4" w:space="0" w:color="004A84"/>
          <w:insideH w:val="single" w:sz="4" w:space="0" w:color="004A84"/>
          <w:insideV w:val="single" w:sz="4" w:space="0" w:color="004A84"/>
        </w:tblBorders>
        <w:tblLayout w:type="fixed"/>
        <w:tblLook w:val="04A0" w:firstRow="1" w:lastRow="0" w:firstColumn="1" w:lastColumn="0" w:noHBand="0" w:noVBand="1"/>
      </w:tblPr>
      <w:tblGrid>
        <w:gridCol w:w="2421"/>
        <w:gridCol w:w="1407"/>
        <w:gridCol w:w="6946"/>
      </w:tblGrid>
      <w:tr w:rsidR="0094791B" w:rsidRPr="0094791B" w14:paraId="251BF52B" w14:textId="77777777" w:rsidTr="0094791B">
        <w:trPr>
          <w:trHeight w:val="306"/>
          <w:jc w:val="center"/>
        </w:trPr>
        <w:tc>
          <w:tcPr>
            <w:tcW w:w="2421" w:type="dxa"/>
            <w:tcBorders>
              <w:top w:val="single" w:sz="4" w:space="0" w:color="0D2069"/>
              <w:left w:val="single" w:sz="4" w:space="0" w:color="0D2069"/>
              <w:bottom w:val="single" w:sz="4" w:space="0" w:color="0D2069"/>
              <w:right w:val="single" w:sz="2" w:space="0" w:color="000000"/>
            </w:tcBorders>
            <w:shd w:val="clear" w:color="auto" w:fill="FFC000"/>
            <w:vAlign w:val="center"/>
          </w:tcPr>
          <w:bookmarkEnd w:id="3"/>
          <w:p w14:paraId="6613758C" w14:textId="77777777" w:rsidR="0094791B" w:rsidRPr="0094791B" w:rsidRDefault="0094791B" w:rsidP="002F2FD8">
            <w:pPr>
              <w:pStyle w:val="Prrafodelista"/>
              <w:ind w:left="0"/>
              <w:jc w:val="center"/>
              <w:rPr>
                <w:rFonts w:cs="Arial"/>
                <w:b/>
                <w:sz w:val="24"/>
                <w:szCs w:val="24"/>
              </w:rPr>
            </w:pPr>
            <w:r w:rsidRPr="0094791B">
              <w:rPr>
                <w:rFonts w:cs="Arial"/>
                <w:b/>
                <w:sz w:val="24"/>
                <w:szCs w:val="24"/>
              </w:rPr>
              <w:t>Versión</w:t>
            </w:r>
          </w:p>
        </w:tc>
        <w:tc>
          <w:tcPr>
            <w:tcW w:w="1407" w:type="dxa"/>
            <w:tcBorders>
              <w:top w:val="single" w:sz="4" w:space="0" w:color="0D2069"/>
              <w:left w:val="single" w:sz="2" w:space="0" w:color="000000"/>
              <w:bottom w:val="single" w:sz="4" w:space="0" w:color="0D2069"/>
              <w:right w:val="single" w:sz="2" w:space="0" w:color="000000"/>
            </w:tcBorders>
            <w:shd w:val="clear" w:color="auto" w:fill="FFC000"/>
            <w:vAlign w:val="center"/>
          </w:tcPr>
          <w:p w14:paraId="13917565" w14:textId="77777777" w:rsidR="0094791B" w:rsidRPr="0094791B" w:rsidRDefault="0094791B" w:rsidP="002F2FD8">
            <w:pPr>
              <w:pStyle w:val="Prrafodelista"/>
              <w:ind w:left="0"/>
              <w:jc w:val="center"/>
              <w:rPr>
                <w:rFonts w:cs="Arial"/>
                <w:b/>
                <w:sz w:val="24"/>
                <w:szCs w:val="24"/>
              </w:rPr>
            </w:pPr>
            <w:r w:rsidRPr="0094791B">
              <w:rPr>
                <w:rFonts w:cs="Arial"/>
                <w:b/>
                <w:sz w:val="24"/>
                <w:szCs w:val="24"/>
              </w:rPr>
              <w:t>Fecha</w:t>
            </w:r>
          </w:p>
        </w:tc>
        <w:tc>
          <w:tcPr>
            <w:tcW w:w="6946" w:type="dxa"/>
            <w:tcBorders>
              <w:top w:val="single" w:sz="4" w:space="0" w:color="0D2069"/>
              <w:left w:val="single" w:sz="2" w:space="0" w:color="000000"/>
              <w:bottom w:val="single" w:sz="4" w:space="0" w:color="0D2069"/>
              <w:right w:val="single" w:sz="4" w:space="0" w:color="0D2069"/>
            </w:tcBorders>
            <w:shd w:val="clear" w:color="auto" w:fill="FFC000"/>
            <w:vAlign w:val="center"/>
          </w:tcPr>
          <w:p w14:paraId="4E516EFE" w14:textId="77777777" w:rsidR="0094791B" w:rsidRPr="0094791B" w:rsidRDefault="0094791B" w:rsidP="002F2FD8">
            <w:pPr>
              <w:pStyle w:val="Prrafodelista"/>
              <w:ind w:left="0"/>
              <w:jc w:val="center"/>
              <w:rPr>
                <w:rFonts w:cs="Arial"/>
                <w:b/>
                <w:sz w:val="24"/>
                <w:szCs w:val="24"/>
              </w:rPr>
            </w:pPr>
            <w:r w:rsidRPr="0094791B">
              <w:rPr>
                <w:rFonts w:cs="Arial"/>
                <w:b/>
                <w:sz w:val="24"/>
                <w:szCs w:val="24"/>
              </w:rPr>
              <w:t>Descripción de la Modificación</w:t>
            </w:r>
          </w:p>
        </w:tc>
      </w:tr>
      <w:tr w:rsidR="00AA7DA6" w:rsidRPr="0094791B" w14:paraId="33EE5810" w14:textId="77777777" w:rsidTr="00871841">
        <w:trPr>
          <w:trHeight w:val="259"/>
          <w:jc w:val="center"/>
        </w:trPr>
        <w:tc>
          <w:tcPr>
            <w:tcW w:w="2421" w:type="dxa"/>
            <w:tcBorders>
              <w:top w:val="single" w:sz="4" w:space="0" w:color="0D2069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C9945DE" w14:textId="13EF8B12" w:rsidR="00AA7DA6" w:rsidRPr="0094791B" w:rsidRDefault="00AA7DA6" w:rsidP="00AA7DA6">
            <w:pPr>
              <w:pStyle w:val="Prrafodelista"/>
              <w:ind w:left="0"/>
              <w:jc w:val="center"/>
              <w:rPr>
                <w:rFonts w:cs="Arial"/>
                <w:color w:val="BFBFBF" w:themeColor="background1" w:themeShade="BF"/>
                <w:sz w:val="24"/>
                <w:szCs w:val="24"/>
              </w:rPr>
            </w:pPr>
            <w:r w:rsidRPr="00E05A48">
              <w:rPr>
                <w:rFonts w:cs="Arial"/>
                <w:bCs/>
                <w:sz w:val="20"/>
              </w:rPr>
              <w:t>01</w:t>
            </w:r>
          </w:p>
        </w:tc>
        <w:tc>
          <w:tcPr>
            <w:tcW w:w="1407" w:type="dxa"/>
            <w:tcBorders>
              <w:top w:val="single" w:sz="4" w:space="0" w:color="0D2069"/>
              <w:left w:val="single" w:sz="2" w:space="0" w:color="000000"/>
              <w:right w:val="single" w:sz="2" w:space="0" w:color="000000"/>
            </w:tcBorders>
          </w:tcPr>
          <w:p w14:paraId="5F1A27EB" w14:textId="1FE26286" w:rsidR="00AA7DA6" w:rsidRPr="0094791B" w:rsidRDefault="00AA7DA6" w:rsidP="00AA7DA6">
            <w:pPr>
              <w:pStyle w:val="Prrafodelista"/>
              <w:ind w:left="0"/>
              <w:jc w:val="center"/>
              <w:rPr>
                <w:rFonts w:cs="Arial"/>
                <w:color w:val="BFBFBF" w:themeColor="background1" w:themeShade="BF"/>
                <w:sz w:val="24"/>
                <w:szCs w:val="24"/>
              </w:rPr>
            </w:pPr>
            <w:r w:rsidRPr="007837EA">
              <w:rPr>
                <w:rFonts w:cs="Arial"/>
                <w:bCs/>
                <w:sz w:val="20"/>
              </w:rPr>
              <w:t>12/10/2021</w:t>
            </w:r>
          </w:p>
        </w:tc>
        <w:tc>
          <w:tcPr>
            <w:tcW w:w="6946" w:type="dxa"/>
            <w:tcBorders>
              <w:top w:val="single" w:sz="4" w:space="0" w:color="0D2069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97A4D26" w14:textId="4AEA7A82" w:rsidR="00AA7DA6" w:rsidRPr="00AA7DA6" w:rsidRDefault="00AA7DA6" w:rsidP="00AA7DA6">
            <w:pPr>
              <w:pStyle w:val="TITULO1"/>
              <w:rPr>
                <w:rFonts w:ascii="Arial" w:hAnsi="Arial" w:cs="Arial"/>
                <w:b w:val="0"/>
                <w:bCs w:val="0"/>
                <w:color w:val="000000" w:themeColor="text1"/>
                <w:sz w:val="24"/>
                <w:szCs w:val="24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>Creación del documento</w:t>
            </w:r>
          </w:p>
        </w:tc>
      </w:tr>
      <w:tr w:rsidR="00AA7DA6" w:rsidRPr="0094791B" w14:paraId="1A5B1AB3" w14:textId="77777777" w:rsidTr="00871841">
        <w:trPr>
          <w:trHeight w:val="259"/>
          <w:jc w:val="center"/>
        </w:trPr>
        <w:tc>
          <w:tcPr>
            <w:tcW w:w="2421" w:type="dxa"/>
            <w:tcBorders>
              <w:top w:val="single" w:sz="4" w:space="0" w:color="0D2069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A5DF448" w14:textId="341BFBE0" w:rsidR="00AA7DA6" w:rsidRPr="00E05A48" w:rsidRDefault="00AA7DA6" w:rsidP="00AA7DA6">
            <w:pPr>
              <w:pStyle w:val="Prrafodelista"/>
              <w:ind w:left="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2</w:t>
            </w:r>
          </w:p>
        </w:tc>
        <w:tc>
          <w:tcPr>
            <w:tcW w:w="1407" w:type="dxa"/>
            <w:tcBorders>
              <w:top w:val="single" w:sz="4" w:space="0" w:color="0D2069"/>
              <w:left w:val="single" w:sz="2" w:space="0" w:color="000000"/>
              <w:right w:val="single" w:sz="2" w:space="0" w:color="000000"/>
            </w:tcBorders>
          </w:tcPr>
          <w:p w14:paraId="217124A2" w14:textId="309A98B7" w:rsidR="00AA7DA6" w:rsidRPr="007837EA" w:rsidRDefault="00AA7DA6" w:rsidP="00AA7DA6">
            <w:pPr>
              <w:pStyle w:val="Prrafodelista"/>
              <w:ind w:left="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3/07/2023</w:t>
            </w:r>
          </w:p>
        </w:tc>
        <w:tc>
          <w:tcPr>
            <w:tcW w:w="6946" w:type="dxa"/>
            <w:tcBorders>
              <w:top w:val="single" w:sz="4" w:space="0" w:color="0D2069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C97105B" w14:textId="35E1843D" w:rsidR="00AA7DA6" w:rsidRPr="00AA7DA6" w:rsidRDefault="00AA7DA6" w:rsidP="00AA7DA6">
            <w:pPr>
              <w:pStyle w:val="TITULO1"/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 xml:space="preserve">Modificación del documento </w:t>
            </w:r>
          </w:p>
        </w:tc>
      </w:tr>
      <w:tr w:rsidR="00AA7DA6" w:rsidRPr="0094791B" w14:paraId="538D8542" w14:textId="77777777" w:rsidTr="00871841">
        <w:trPr>
          <w:trHeight w:val="259"/>
          <w:jc w:val="center"/>
        </w:trPr>
        <w:tc>
          <w:tcPr>
            <w:tcW w:w="2421" w:type="dxa"/>
            <w:tcBorders>
              <w:top w:val="single" w:sz="4" w:space="0" w:color="0D2069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621E3DF" w14:textId="773E2764" w:rsidR="00AA7DA6" w:rsidRDefault="00AA7DA6" w:rsidP="00AA7DA6">
            <w:pPr>
              <w:pStyle w:val="Prrafodelista"/>
              <w:ind w:left="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03</w:t>
            </w:r>
          </w:p>
        </w:tc>
        <w:tc>
          <w:tcPr>
            <w:tcW w:w="1407" w:type="dxa"/>
            <w:tcBorders>
              <w:top w:val="single" w:sz="4" w:space="0" w:color="0D2069"/>
              <w:left w:val="single" w:sz="2" w:space="0" w:color="000000"/>
              <w:right w:val="single" w:sz="2" w:space="0" w:color="000000"/>
            </w:tcBorders>
          </w:tcPr>
          <w:p w14:paraId="5D2FA466" w14:textId="40C04034" w:rsidR="00AA7DA6" w:rsidRDefault="00561F37" w:rsidP="00AA7DA6">
            <w:pPr>
              <w:pStyle w:val="Prrafodelista"/>
              <w:ind w:left="0"/>
              <w:jc w:val="center"/>
              <w:rPr>
                <w:rFonts w:cs="Arial"/>
                <w:bCs/>
                <w:sz w:val="20"/>
              </w:rPr>
            </w:pPr>
            <w:r>
              <w:rPr>
                <w:rFonts w:cs="Arial"/>
                <w:bCs/>
                <w:sz w:val="20"/>
              </w:rPr>
              <w:t>17</w:t>
            </w:r>
            <w:bookmarkStart w:id="4" w:name="_GoBack"/>
            <w:bookmarkEnd w:id="4"/>
            <w:r w:rsidR="00AA7DA6">
              <w:rPr>
                <w:rFonts w:cs="Arial"/>
                <w:bCs/>
                <w:sz w:val="20"/>
              </w:rPr>
              <w:t>/</w:t>
            </w:r>
            <w:r>
              <w:rPr>
                <w:rFonts w:cs="Arial"/>
                <w:bCs/>
                <w:sz w:val="20"/>
              </w:rPr>
              <w:t>10</w:t>
            </w:r>
            <w:r w:rsidR="00AA7DA6">
              <w:rPr>
                <w:rFonts w:cs="Arial"/>
                <w:bCs/>
                <w:sz w:val="20"/>
              </w:rPr>
              <w:t>/2025</w:t>
            </w:r>
          </w:p>
        </w:tc>
        <w:tc>
          <w:tcPr>
            <w:tcW w:w="6946" w:type="dxa"/>
            <w:tcBorders>
              <w:top w:val="single" w:sz="4" w:space="0" w:color="0D2069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C2B45A" w14:textId="33A5281C" w:rsidR="00AA7DA6" w:rsidRPr="00AA7DA6" w:rsidRDefault="00AA7DA6" w:rsidP="00AA7DA6">
            <w:pPr>
              <w:pStyle w:val="TITULO1"/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</w:pPr>
            <w:r w:rsidRPr="00AA7DA6">
              <w:rPr>
                <w:rFonts w:ascii="Arial" w:hAnsi="Arial" w:cs="Arial"/>
                <w:b w:val="0"/>
                <w:bCs w:val="0"/>
                <w:color w:val="000000" w:themeColor="text1"/>
                <w:sz w:val="20"/>
                <w:szCs w:val="20"/>
              </w:rPr>
              <w:t>Modificación del documento, se incluye actividad 8.10 y los formatos 05 y 06, se solicita eliminación del formato GR-PR18-FT01.</w:t>
            </w:r>
          </w:p>
        </w:tc>
      </w:tr>
    </w:tbl>
    <w:p w14:paraId="25BC751B" w14:textId="77777777" w:rsidR="00AA7DA6" w:rsidRPr="0094791B" w:rsidRDefault="00AA7DA6" w:rsidP="0094791B">
      <w:pPr>
        <w:pStyle w:val="Prrafodelista"/>
        <w:ind w:left="0"/>
        <w:rPr>
          <w:rFonts w:cs="Arial"/>
          <w:b/>
          <w:color w:val="0D3E69"/>
          <w:sz w:val="24"/>
          <w:szCs w:val="24"/>
        </w:rPr>
      </w:pPr>
    </w:p>
    <w:p w14:paraId="167B667C" w14:textId="77777777" w:rsidR="0094791B" w:rsidRDefault="0094791B" w:rsidP="0094791B">
      <w:pPr>
        <w:pStyle w:val="Ttulo1"/>
        <w:spacing w:before="0"/>
        <w:rPr>
          <w:rFonts w:ascii="Arial" w:hAnsi="Arial" w:cs="Arial"/>
          <w:color w:val="auto"/>
          <w:sz w:val="24"/>
          <w:szCs w:val="24"/>
        </w:rPr>
      </w:pPr>
      <w:r w:rsidRPr="0094791B">
        <w:rPr>
          <w:rFonts w:ascii="Arial" w:hAnsi="Arial" w:cs="Arial"/>
          <w:color w:val="auto"/>
          <w:sz w:val="24"/>
          <w:szCs w:val="24"/>
        </w:rPr>
        <w:t>CONTROL DE FIRMAS</w:t>
      </w:r>
    </w:p>
    <w:p w14:paraId="1717522E" w14:textId="77777777" w:rsidR="0094791B" w:rsidRPr="00DE21CB" w:rsidRDefault="0094791B" w:rsidP="00DE21CB">
      <w:pPr>
        <w:rPr>
          <w:rFonts w:cs="Arial"/>
          <w:b/>
          <w:color w:val="0D3E69"/>
          <w:sz w:val="24"/>
          <w:szCs w:val="24"/>
        </w:rPr>
      </w:pPr>
    </w:p>
    <w:tbl>
      <w:tblPr>
        <w:tblStyle w:val="Tablaconcuadrcula"/>
        <w:tblW w:w="10789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96"/>
        <w:gridCol w:w="3596"/>
        <w:gridCol w:w="3597"/>
      </w:tblGrid>
      <w:tr w:rsidR="0094791B" w:rsidRPr="0094791B" w14:paraId="0183F092" w14:textId="77777777" w:rsidTr="0094791B">
        <w:trPr>
          <w:trHeight w:val="212"/>
          <w:jc w:val="center"/>
        </w:trPr>
        <w:tc>
          <w:tcPr>
            <w:tcW w:w="3596" w:type="dxa"/>
            <w:tcBorders>
              <w:bottom w:val="single" w:sz="4" w:space="0" w:color="auto"/>
            </w:tcBorders>
            <w:shd w:val="clear" w:color="auto" w:fill="FFC000"/>
          </w:tcPr>
          <w:p w14:paraId="74B86BD9" w14:textId="77777777" w:rsidR="0094791B" w:rsidRPr="0094791B" w:rsidRDefault="0094791B" w:rsidP="002F2FD8">
            <w:pPr>
              <w:pStyle w:val="Prrafodelista"/>
              <w:ind w:left="0"/>
              <w:jc w:val="center"/>
              <w:rPr>
                <w:rFonts w:cs="Arial"/>
                <w:b/>
                <w:sz w:val="24"/>
                <w:szCs w:val="24"/>
              </w:rPr>
            </w:pPr>
            <w:r w:rsidRPr="0094791B">
              <w:rPr>
                <w:rFonts w:cs="Arial"/>
                <w:b/>
                <w:sz w:val="24"/>
                <w:szCs w:val="24"/>
              </w:rPr>
              <w:t>Elaboró</w:t>
            </w:r>
          </w:p>
        </w:tc>
        <w:tc>
          <w:tcPr>
            <w:tcW w:w="3596" w:type="dxa"/>
            <w:tcBorders>
              <w:bottom w:val="single" w:sz="4" w:space="0" w:color="auto"/>
            </w:tcBorders>
            <w:shd w:val="clear" w:color="auto" w:fill="FFC000"/>
            <w:vAlign w:val="center"/>
          </w:tcPr>
          <w:p w14:paraId="620E6C6D" w14:textId="77777777" w:rsidR="0094791B" w:rsidRPr="0094791B" w:rsidRDefault="0094791B" w:rsidP="002F2FD8">
            <w:pPr>
              <w:pStyle w:val="Prrafodelista"/>
              <w:ind w:left="0"/>
              <w:jc w:val="center"/>
              <w:rPr>
                <w:rFonts w:cs="Arial"/>
                <w:b/>
                <w:sz w:val="24"/>
                <w:szCs w:val="24"/>
              </w:rPr>
            </w:pPr>
            <w:r w:rsidRPr="0094791B">
              <w:rPr>
                <w:rFonts w:cs="Arial"/>
                <w:b/>
                <w:sz w:val="24"/>
                <w:szCs w:val="24"/>
              </w:rPr>
              <w:t>Revisó</w:t>
            </w:r>
          </w:p>
        </w:tc>
        <w:tc>
          <w:tcPr>
            <w:tcW w:w="3597" w:type="dxa"/>
            <w:tcBorders>
              <w:bottom w:val="single" w:sz="4" w:space="0" w:color="auto"/>
            </w:tcBorders>
            <w:shd w:val="clear" w:color="auto" w:fill="FFC000"/>
            <w:vAlign w:val="center"/>
          </w:tcPr>
          <w:p w14:paraId="5E627088" w14:textId="77777777" w:rsidR="0094791B" w:rsidRPr="0094791B" w:rsidRDefault="0094791B" w:rsidP="002F2FD8">
            <w:pPr>
              <w:pStyle w:val="Prrafodelista"/>
              <w:ind w:left="0"/>
              <w:jc w:val="center"/>
              <w:rPr>
                <w:rFonts w:cs="Arial"/>
                <w:b/>
                <w:sz w:val="24"/>
                <w:szCs w:val="24"/>
              </w:rPr>
            </w:pPr>
            <w:r w:rsidRPr="0094791B">
              <w:rPr>
                <w:rFonts w:cs="Arial"/>
                <w:b/>
                <w:sz w:val="24"/>
                <w:szCs w:val="24"/>
              </w:rPr>
              <w:t>Aprobó</w:t>
            </w:r>
          </w:p>
        </w:tc>
      </w:tr>
      <w:tr w:rsidR="00AA7DA6" w:rsidRPr="0094791B" w14:paraId="38613D8B" w14:textId="77777777" w:rsidTr="00BB5F1F">
        <w:trPr>
          <w:trHeight w:val="259"/>
          <w:jc w:val="center"/>
        </w:trPr>
        <w:tc>
          <w:tcPr>
            <w:tcW w:w="3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51BA8" w14:textId="664842D8" w:rsidR="00AA7DA6" w:rsidRDefault="00AA7DA6" w:rsidP="00AA7DA6">
            <w:pPr>
              <w:pStyle w:val="Prrafodelista"/>
              <w:tabs>
                <w:tab w:val="left" w:pos="284"/>
              </w:tabs>
              <w:ind w:left="0"/>
              <w:rPr>
                <w:rFonts w:cs="Arial"/>
                <w:sz w:val="20"/>
              </w:rPr>
            </w:pPr>
          </w:p>
          <w:p w14:paraId="25584D4A" w14:textId="262E9CDB" w:rsidR="0085735E" w:rsidRPr="006D4BC2" w:rsidRDefault="006D4BC2" w:rsidP="006D4BC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b/>
                <w:bCs/>
                <w:sz w:val="20"/>
              </w:rPr>
            </w:pPr>
            <w:r w:rsidRPr="006D4BC2">
              <w:rPr>
                <w:rFonts w:cs="Arial"/>
                <w:b/>
                <w:bCs/>
                <w:sz w:val="20"/>
              </w:rPr>
              <w:t>Firmado Original</w:t>
            </w:r>
          </w:p>
          <w:p w14:paraId="2582FE69" w14:textId="77777777" w:rsidR="00AA7DA6" w:rsidRDefault="00AA7DA6" w:rsidP="00AA7DA6">
            <w:pPr>
              <w:pStyle w:val="Prrafodelista"/>
              <w:tabs>
                <w:tab w:val="left" w:pos="284"/>
              </w:tabs>
              <w:ind w:left="0"/>
              <w:rPr>
                <w:rFonts w:cs="Arial"/>
                <w:sz w:val="20"/>
              </w:rPr>
            </w:pPr>
          </w:p>
          <w:p w14:paraId="4CEE7377" w14:textId="0405CED4" w:rsidR="00E20550" w:rsidRDefault="00E20550" w:rsidP="00E20550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</w:p>
          <w:p w14:paraId="73599B59" w14:textId="77777777" w:rsidR="00E20550" w:rsidRPr="003D63A4" w:rsidRDefault="00E20550" w:rsidP="00AA7DA6">
            <w:pPr>
              <w:pStyle w:val="Prrafodelista"/>
              <w:tabs>
                <w:tab w:val="left" w:pos="284"/>
              </w:tabs>
              <w:ind w:left="0"/>
              <w:rPr>
                <w:rFonts w:cs="Arial"/>
                <w:sz w:val="20"/>
              </w:rPr>
            </w:pPr>
          </w:p>
          <w:p w14:paraId="5A6FA61D" w14:textId="77777777" w:rsidR="00AA7DA6" w:rsidRDefault="00AA7DA6" w:rsidP="00AA7DA6">
            <w:pPr>
              <w:pStyle w:val="Prrafodelista"/>
              <w:ind w:left="0"/>
              <w:jc w:val="center"/>
              <w:rPr>
                <w:rFonts w:cs="Arial"/>
                <w:sz w:val="20"/>
              </w:rPr>
            </w:pPr>
            <w:r w:rsidRPr="008C5B65">
              <w:rPr>
                <w:rFonts w:cs="Arial"/>
                <w:sz w:val="20"/>
              </w:rPr>
              <w:t>Karen Julieth Lozano Ascanio</w:t>
            </w:r>
          </w:p>
          <w:p w14:paraId="08449954" w14:textId="77777777" w:rsidR="0085735E" w:rsidRPr="00991744" w:rsidRDefault="0085735E" w:rsidP="0085735E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Secretaria Grado 440/19</w:t>
            </w:r>
          </w:p>
          <w:p w14:paraId="3DB0B860" w14:textId="2D66B7B8" w:rsidR="0085735E" w:rsidRPr="0094791B" w:rsidRDefault="0085735E" w:rsidP="00AA7DA6">
            <w:pPr>
              <w:pStyle w:val="Prrafodelista"/>
              <w:ind w:left="0"/>
              <w:jc w:val="center"/>
              <w:rPr>
                <w:rFonts w:cs="Arial"/>
                <w:color w:val="BFBFBF" w:themeColor="background1" w:themeShade="BF"/>
                <w:sz w:val="24"/>
                <w:szCs w:val="24"/>
              </w:rPr>
            </w:pPr>
          </w:p>
        </w:tc>
        <w:tc>
          <w:tcPr>
            <w:tcW w:w="3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91CD7" w14:textId="14803537" w:rsidR="00AA7DA6" w:rsidRPr="00991744" w:rsidRDefault="00AA7DA6" w:rsidP="00AA7DA6">
            <w:pPr>
              <w:pStyle w:val="Prrafodelista"/>
              <w:tabs>
                <w:tab w:val="left" w:pos="284"/>
              </w:tabs>
              <w:ind w:left="0"/>
              <w:rPr>
                <w:rFonts w:cs="Arial"/>
                <w:sz w:val="20"/>
              </w:rPr>
            </w:pPr>
          </w:p>
          <w:p w14:paraId="61A00B2D" w14:textId="77777777" w:rsidR="006D4BC2" w:rsidRPr="006D4BC2" w:rsidRDefault="006D4BC2" w:rsidP="006D4BC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b/>
                <w:bCs/>
                <w:sz w:val="20"/>
              </w:rPr>
            </w:pPr>
            <w:r w:rsidRPr="006D4BC2">
              <w:rPr>
                <w:rFonts w:cs="Arial"/>
                <w:b/>
                <w:bCs/>
                <w:sz w:val="20"/>
              </w:rPr>
              <w:t>Firmado Original</w:t>
            </w:r>
          </w:p>
          <w:p w14:paraId="6CFF6DEC" w14:textId="77777777" w:rsidR="0085735E" w:rsidRDefault="0085735E" w:rsidP="0085735E">
            <w:pPr>
              <w:pStyle w:val="Prrafodelista"/>
              <w:tabs>
                <w:tab w:val="left" w:pos="284"/>
              </w:tabs>
              <w:ind w:left="0"/>
              <w:rPr>
                <w:rFonts w:cs="Arial"/>
                <w:sz w:val="20"/>
              </w:rPr>
            </w:pPr>
          </w:p>
          <w:p w14:paraId="221243E8" w14:textId="6DDC5DA0" w:rsidR="0085735E" w:rsidRDefault="0085735E" w:rsidP="0085735E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</w:p>
          <w:p w14:paraId="1C0D3DA4" w14:textId="1E28E628" w:rsidR="0085735E" w:rsidRDefault="0085735E" w:rsidP="0085735E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Vanessa Cárdenas Manrique</w:t>
            </w:r>
          </w:p>
          <w:p w14:paraId="1971CEB5" w14:textId="3CECFEC7" w:rsidR="0085735E" w:rsidRDefault="0085735E" w:rsidP="006D4BC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  <w:r w:rsidRPr="002A2F40">
              <w:rPr>
                <w:rFonts w:cs="Arial"/>
                <w:sz w:val="20"/>
              </w:rPr>
              <w:t>Contratista Infraestructura</w:t>
            </w:r>
          </w:p>
          <w:p w14:paraId="14AEBE55" w14:textId="3A00AF52" w:rsidR="0085735E" w:rsidRDefault="0085735E" w:rsidP="0085735E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</w:p>
          <w:p w14:paraId="52631A4C" w14:textId="3E13B25F" w:rsidR="0085735E" w:rsidRDefault="0085735E" w:rsidP="0085735E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Leidy Cuesta Valencia</w:t>
            </w:r>
          </w:p>
          <w:p w14:paraId="3EF4B06C" w14:textId="6AF6EA56" w:rsidR="0085735E" w:rsidRDefault="0085735E" w:rsidP="006D4BC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  <w:r w:rsidRPr="002A2F40">
              <w:rPr>
                <w:rFonts w:cs="Arial"/>
                <w:sz w:val="20"/>
              </w:rPr>
              <w:t>Contratista Infraestructura</w:t>
            </w:r>
          </w:p>
          <w:p w14:paraId="273EBEF1" w14:textId="4752C1B8" w:rsidR="006D4BC2" w:rsidRDefault="006D4BC2" w:rsidP="006D4BC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</w:p>
          <w:p w14:paraId="4C20FEC4" w14:textId="77777777" w:rsidR="0085735E" w:rsidRDefault="0085735E" w:rsidP="0085735E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  <w:proofErr w:type="spellStart"/>
            <w:r>
              <w:rPr>
                <w:rFonts w:cs="Arial"/>
                <w:sz w:val="20"/>
              </w:rPr>
              <w:t>Yecenia</w:t>
            </w:r>
            <w:proofErr w:type="spellEnd"/>
            <w:r>
              <w:rPr>
                <w:rFonts w:cs="Arial"/>
                <w:sz w:val="20"/>
              </w:rPr>
              <w:t xml:space="preserve"> Cadena Serrano</w:t>
            </w:r>
          </w:p>
          <w:p w14:paraId="28DA95BF" w14:textId="0549B57E" w:rsidR="0085735E" w:rsidRPr="006D4BC2" w:rsidRDefault="0085735E" w:rsidP="006D4BC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  <w:r w:rsidRPr="002A2F40">
              <w:rPr>
                <w:rFonts w:cs="Arial"/>
                <w:sz w:val="20"/>
              </w:rPr>
              <w:t xml:space="preserve">Contratista </w:t>
            </w:r>
            <w:r>
              <w:rPr>
                <w:rFonts w:cs="Arial"/>
                <w:sz w:val="20"/>
              </w:rPr>
              <w:t>SGC</w:t>
            </w:r>
          </w:p>
          <w:p w14:paraId="64AF937B" w14:textId="4CDE7D05" w:rsidR="0085735E" w:rsidRDefault="0085735E" w:rsidP="0085735E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color w:val="808080" w:themeColor="background1" w:themeShade="80"/>
                <w:sz w:val="20"/>
              </w:rPr>
            </w:pPr>
          </w:p>
          <w:p w14:paraId="3EB9C062" w14:textId="77777777" w:rsidR="0085735E" w:rsidRDefault="0085735E" w:rsidP="0085735E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sz w:val="20"/>
              </w:rPr>
            </w:pPr>
            <w:r w:rsidRPr="0061541C">
              <w:rPr>
                <w:rFonts w:cs="Arial"/>
                <w:sz w:val="20"/>
              </w:rPr>
              <w:t xml:space="preserve">Adriana Salom </w:t>
            </w:r>
            <w:proofErr w:type="spellStart"/>
            <w:r w:rsidRPr="0061541C">
              <w:rPr>
                <w:rFonts w:cs="Arial"/>
                <w:sz w:val="20"/>
              </w:rPr>
              <w:t>Viecco</w:t>
            </w:r>
            <w:proofErr w:type="spellEnd"/>
          </w:p>
          <w:p w14:paraId="3F9E2294" w14:textId="77163C40" w:rsidR="00AA7DA6" w:rsidRPr="0094791B" w:rsidRDefault="0085735E" w:rsidP="0085735E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color w:val="BFBFBF" w:themeColor="background1" w:themeShade="BF"/>
                <w:sz w:val="24"/>
                <w:szCs w:val="24"/>
              </w:rPr>
            </w:pPr>
            <w:proofErr w:type="spellStart"/>
            <w:r>
              <w:rPr>
                <w:rFonts w:cs="Arial"/>
                <w:sz w:val="20"/>
              </w:rPr>
              <w:t>Vo.Bo</w:t>
            </w:r>
            <w:proofErr w:type="spellEnd"/>
            <w:r>
              <w:rPr>
                <w:rFonts w:cs="Arial"/>
                <w:sz w:val="20"/>
              </w:rPr>
              <w:t>. de Mejora Continua - O</w:t>
            </w:r>
            <w:r w:rsidRPr="001D1587">
              <w:rPr>
                <w:rFonts w:cs="Arial"/>
                <w:sz w:val="20"/>
              </w:rPr>
              <w:t>A</w:t>
            </w:r>
            <w:r>
              <w:rPr>
                <w:rFonts w:cs="Arial"/>
                <w:sz w:val="20"/>
              </w:rPr>
              <w:t>P</w:t>
            </w:r>
          </w:p>
        </w:tc>
        <w:tc>
          <w:tcPr>
            <w:tcW w:w="3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ED8F9" w14:textId="74533A9E" w:rsidR="00AA7DA6" w:rsidRPr="00AA7DA6" w:rsidRDefault="00AA7DA6" w:rsidP="00AA7DA6">
            <w:pPr>
              <w:pStyle w:val="Prrafodelista"/>
              <w:tabs>
                <w:tab w:val="left" w:pos="284"/>
              </w:tabs>
              <w:ind w:left="0"/>
              <w:rPr>
                <w:rFonts w:cs="Arial"/>
                <w:sz w:val="20"/>
              </w:rPr>
            </w:pPr>
          </w:p>
          <w:p w14:paraId="53D9B143" w14:textId="77777777" w:rsidR="006D4BC2" w:rsidRPr="006D4BC2" w:rsidRDefault="006D4BC2" w:rsidP="006D4BC2">
            <w:pPr>
              <w:pStyle w:val="Prrafodelista"/>
              <w:tabs>
                <w:tab w:val="left" w:pos="284"/>
              </w:tabs>
              <w:ind w:left="0"/>
              <w:jc w:val="center"/>
              <w:rPr>
                <w:rFonts w:cs="Arial"/>
                <w:b/>
                <w:bCs/>
                <w:sz w:val="20"/>
              </w:rPr>
            </w:pPr>
            <w:r w:rsidRPr="006D4BC2">
              <w:rPr>
                <w:rFonts w:cs="Arial"/>
                <w:b/>
                <w:bCs/>
                <w:sz w:val="20"/>
              </w:rPr>
              <w:t>Firmado Original</w:t>
            </w:r>
          </w:p>
          <w:p w14:paraId="6DD4BC62" w14:textId="5E33B9CF" w:rsidR="00772FB3" w:rsidRDefault="00772FB3" w:rsidP="00772FB3">
            <w:pPr>
              <w:jc w:val="center"/>
              <w:rPr>
                <w:rFonts w:cs="Arial"/>
                <w:sz w:val="20"/>
              </w:rPr>
            </w:pPr>
          </w:p>
          <w:p w14:paraId="14D65244" w14:textId="021F718A" w:rsidR="00E20550" w:rsidRDefault="00E20550" w:rsidP="006D4BC2">
            <w:pPr>
              <w:rPr>
                <w:rFonts w:cs="Arial"/>
                <w:sz w:val="20"/>
              </w:rPr>
            </w:pPr>
          </w:p>
          <w:p w14:paraId="1FA37E5F" w14:textId="77777777" w:rsidR="003F52F5" w:rsidRDefault="003F52F5" w:rsidP="006D4BC2">
            <w:pPr>
              <w:rPr>
                <w:rFonts w:cs="Arial"/>
                <w:sz w:val="20"/>
              </w:rPr>
            </w:pPr>
          </w:p>
          <w:p w14:paraId="7CF58E77" w14:textId="1B8D7803" w:rsidR="006D4BC2" w:rsidRDefault="006D4BC2" w:rsidP="006D4BC2">
            <w:pPr>
              <w:rPr>
                <w:rFonts w:cs="Arial"/>
                <w:sz w:val="20"/>
              </w:rPr>
            </w:pPr>
          </w:p>
          <w:p w14:paraId="7C6A78D3" w14:textId="3EC3EA05" w:rsidR="00772FB3" w:rsidRPr="00A35D67" w:rsidRDefault="00772FB3" w:rsidP="00772FB3">
            <w:pPr>
              <w:jc w:val="center"/>
              <w:rPr>
                <w:rFonts w:cs="Arial"/>
                <w:sz w:val="20"/>
              </w:rPr>
            </w:pPr>
            <w:r w:rsidRPr="00A35D67">
              <w:rPr>
                <w:rFonts w:cs="Arial"/>
                <w:sz w:val="20"/>
              </w:rPr>
              <w:t>Fátima Verónica Quintero Núñez</w:t>
            </w:r>
          </w:p>
          <w:p w14:paraId="30A155B1" w14:textId="1BAA2D91" w:rsidR="00AA7DA6" w:rsidRPr="0094791B" w:rsidRDefault="00772FB3" w:rsidP="00772FB3">
            <w:pPr>
              <w:rPr>
                <w:rFonts w:cs="Arial"/>
                <w:color w:val="BFBFBF" w:themeColor="background1" w:themeShade="BF"/>
                <w:sz w:val="24"/>
                <w:szCs w:val="24"/>
              </w:rPr>
            </w:pPr>
            <w:r w:rsidRPr="00A35D67">
              <w:rPr>
                <w:rFonts w:cs="Arial"/>
                <w:sz w:val="20"/>
              </w:rPr>
              <w:t>Subdirectora de Gestión Corporativa</w:t>
            </w:r>
          </w:p>
        </w:tc>
      </w:tr>
    </w:tbl>
    <w:p w14:paraId="0582D9F6" w14:textId="77777777" w:rsidR="0094791B" w:rsidRPr="0094791B" w:rsidRDefault="0094791B" w:rsidP="0094791B">
      <w:pPr>
        <w:rPr>
          <w:rFonts w:cs="Arial"/>
          <w:color w:val="BFBFBF" w:themeColor="background1" w:themeShade="BF"/>
          <w:sz w:val="24"/>
          <w:szCs w:val="24"/>
        </w:rPr>
      </w:pPr>
    </w:p>
    <w:p w14:paraId="633CBDC4" w14:textId="77777777" w:rsidR="0094791B" w:rsidRPr="0094791B" w:rsidRDefault="0094791B" w:rsidP="0094791B">
      <w:pPr>
        <w:rPr>
          <w:rFonts w:cs="Arial"/>
          <w:sz w:val="24"/>
          <w:szCs w:val="24"/>
        </w:rPr>
      </w:pPr>
    </w:p>
    <w:sectPr w:rsidR="0094791B" w:rsidRPr="0094791B" w:rsidSect="0094791B">
      <w:headerReference w:type="default" r:id="rId12"/>
      <w:pgSz w:w="12240" w:h="15840"/>
      <w:pgMar w:top="1417" w:right="758" w:bottom="141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F5EB78" w14:textId="77777777" w:rsidR="008E1FEF" w:rsidRDefault="008E1FEF" w:rsidP="0094791B">
      <w:r>
        <w:separator/>
      </w:r>
    </w:p>
  </w:endnote>
  <w:endnote w:type="continuationSeparator" w:id="0">
    <w:p w14:paraId="16D5C6D8" w14:textId="77777777" w:rsidR="008E1FEF" w:rsidRDefault="008E1FEF" w:rsidP="009479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EF7F61" w14:textId="77777777" w:rsidR="008E1FEF" w:rsidRDefault="008E1FEF" w:rsidP="0094791B">
      <w:r>
        <w:separator/>
      </w:r>
    </w:p>
  </w:footnote>
  <w:footnote w:type="continuationSeparator" w:id="0">
    <w:p w14:paraId="013FDF63" w14:textId="77777777" w:rsidR="008E1FEF" w:rsidRDefault="008E1FEF" w:rsidP="009479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aconcuadrcula"/>
      <w:tblW w:w="10634" w:type="dxa"/>
      <w:tblInd w:w="-5" w:type="dxa"/>
      <w:tblBorders>
        <w:top w:val="single" w:sz="4" w:space="0" w:color="FF0000"/>
        <w:left w:val="single" w:sz="4" w:space="0" w:color="FF0000"/>
        <w:bottom w:val="single" w:sz="4" w:space="0" w:color="FF0000"/>
        <w:right w:val="single" w:sz="4" w:space="0" w:color="FF0000"/>
        <w:insideH w:val="single" w:sz="4" w:space="0" w:color="FF0000"/>
        <w:insideV w:val="single" w:sz="4" w:space="0" w:color="FF0000"/>
      </w:tblBorders>
      <w:tblLayout w:type="fixed"/>
      <w:tblLook w:val="04A0" w:firstRow="1" w:lastRow="0" w:firstColumn="1" w:lastColumn="0" w:noHBand="0" w:noVBand="1"/>
    </w:tblPr>
    <w:tblGrid>
      <w:gridCol w:w="1718"/>
      <w:gridCol w:w="6648"/>
      <w:gridCol w:w="2268"/>
    </w:tblGrid>
    <w:tr w:rsidR="00724E43" w:rsidRPr="00316BA3" w14:paraId="026C4CBA" w14:textId="77777777" w:rsidTr="00FC4897">
      <w:trPr>
        <w:trHeight w:val="410"/>
      </w:trPr>
      <w:tc>
        <w:tcPr>
          <w:tcW w:w="1718" w:type="dxa"/>
          <w:tcBorders>
            <w:bottom w:val="nil"/>
          </w:tcBorders>
        </w:tcPr>
        <w:p w14:paraId="3BC6D2C8" w14:textId="77777777" w:rsidR="00724E43" w:rsidRDefault="00724E43" w:rsidP="0094791B">
          <w:pPr>
            <w:pStyle w:val="Encabezado"/>
            <w:rPr>
              <w:noProof/>
              <w:lang w:val="es-CO" w:eastAsia="es-CO"/>
            </w:rPr>
          </w:pPr>
        </w:p>
      </w:tc>
      <w:tc>
        <w:tcPr>
          <w:tcW w:w="6648" w:type="dxa"/>
          <w:vMerge w:val="restart"/>
          <w:vAlign w:val="center"/>
        </w:tcPr>
        <w:p w14:paraId="55910F62" w14:textId="16D23603" w:rsidR="00724E43" w:rsidRPr="00B6436D" w:rsidRDefault="00724E43" w:rsidP="0094791B">
          <w:pPr>
            <w:pStyle w:val="Encabezado"/>
            <w:jc w:val="center"/>
            <w:rPr>
              <w:rFonts w:cs="Arial"/>
              <w:b/>
              <w:bCs/>
              <w:sz w:val="10"/>
              <w:szCs w:val="24"/>
            </w:rPr>
          </w:pPr>
          <w:r>
            <w:rPr>
              <w:rFonts w:cs="Arial"/>
              <w:b/>
              <w:bCs/>
              <w:sz w:val="24"/>
              <w:szCs w:val="24"/>
            </w:rPr>
            <w:t>GESTIÓN DE RECURSOS</w:t>
          </w:r>
        </w:p>
      </w:tc>
      <w:tc>
        <w:tcPr>
          <w:tcW w:w="2268" w:type="dxa"/>
          <w:vAlign w:val="center"/>
        </w:tcPr>
        <w:p w14:paraId="3907FC71" w14:textId="76407FFD" w:rsidR="00724E43" w:rsidRPr="00E1441F" w:rsidRDefault="00724E43" w:rsidP="0094791B">
          <w:pPr>
            <w:pStyle w:val="Encabezado"/>
            <w:jc w:val="left"/>
            <w:rPr>
              <w:rFonts w:cs="Arial"/>
              <w:b/>
              <w:sz w:val="20"/>
            </w:rPr>
          </w:pPr>
          <w:r w:rsidRPr="00E1441F">
            <w:rPr>
              <w:rFonts w:cs="Arial"/>
              <w:b/>
              <w:sz w:val="20"/>
            </w:rPr>
            <w:t xml:space="preserve">Código: </w:t>
          </w:r>
          <w:r w:rsidRPr="008A28E4">
            <w:rPr>
              <w:rFonts w:cs="Arial"/>
              <w:sz w:val="20"/>
            </w:rPr>
            <w:t>GR-PR18</w:t>
          </w:r>
        </w:p>
      </w:tc>
    </w:tr>
    <w:tr w:rsidR="00724E43" w:rsidRPr="00316BA3" w14:paraId="50641DEA" w14:textId="77777777" w:rsidTr="00FC4897">
      <w:trPr>
        <w:trHeight w:val="332"/>
      </w:trPr>
      <w:tc>
        <w:tcPr>
          <w:tcW w:w="1718" w:type="dxa"/>
          <w:vMerge w:val="restart"/>
          <w:tcBorders>
            <w:top w:val="nil"/>
          </w:tcBorders>
        </w:tcPr>
        <w:p w14:paraId="0FC82E9A" w14:textId="77777777" w:rsidR="00724E43" w:rsidRPr="00CD1B50" w:rsidRDefault="00724E43" w:rsidP="000A7D15">
          <w:pPr>
            <w:pStyle w:val="Encabezado"/>
            <w:jc w:val="center"/>
            <w:rPr>
              <w:rFonts w:asciiTheme="minorHAnsi" w:hAnsiTheme="minorHAnsi" w:cstheme="minorHAnsi"/>
              <w:color w:val="E2ECFD"/>
            </w:rPr>
          </w:pPr>
          <w:r>
            <w:rPr>
              <w:noProof/>
              <w:lang w:eastAsia="es-CO"/>
            </w:rPr>
            <w:drawing>
              <wp:inline distT="0" distB="0" distL="0" distR="0" wp14:anchorId="1AE7203E" wp14:editId="1572E702">
                <wp:extent cx="1019362" cy="828675"/>
                <wp:effectExtent l="0" t="0" r="9525" b="0"/>
                <wp:docPr id="995546352" name="Imagen 995546352">
                  <a:extLst xmlns:a="http://schemas.openxmlformats.org/drawingml/2006/main">
                    <a:ext uri="{C183D7F6-B498-43B3-948B-1728B52AA6E4}">
                      <adec:decorative xmlns:adec="http://schemas.microsoft.com/office/drawing/2017/decorative" val="1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1" name="Imagen 13">
                          <a:extLst>
                            <a:ext uri="{C183D7F6-B498-43B3-948B-1728B52AA6E4}">
                              <adec:decorative xmlns:adec="http://schemas.microsoft.com/office/drawing/2017/decorative" val="1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19362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648" w:type="dxa"/>
          <w:vMerge/>
          <w:vAlign w:val="center"/>
        </w:tcPr>
        <w:p w14:paraId="0DB071D0" w14:textId="50605FD9" w:rsidR="00724E43" w:rsidRPr="00C872C5" w:rsidRDefault="00724E43" w:rsidP="0094791B">
          <w:pPr>
            <w:pStyle w:val="Encabezado"/>
            <w:jc w:val="center"/>
            <w:rPr>
              <w:rFonts w:cs="Arial"/>
              <w:b/>
              <w:sz w:val="24"/>
              <w:szCs w:val="24"/>
            </w:rPr>
          </w:pPr>
        </w:p>
      </w:tc>
      <w:tc>
        <w:tcPr>
          <w:tcW w:w="2268" w:type="dxa"/>
          <w:vAlign w:val="center"/>
        </w:tcPr>
        <w:p w14:paraId="450AF4F4" w14:textId="62970BCE" w:rsidR="00724E43" w:rsidRPr="00E1441F" w:rsidRDefault="00724E43" w:rsidP="0094791B">
          <w:pPr>
            <w:pStyle w:val="Encabezado"/>
            <w:jc w:val="left"/>
            <w:rPr>
              <w:rFonts w:cs="Arial"/>
              <w:b/>
              <w:sz w:val="20"/>
              <w:szCs w:val="24"/>
            </w:rPr>
          </w:pPr>
          <w:r w:rsidRPr="00E1441F">
            <w:rPr>
              <w:rFonts w:cs="Arial"/>
              <w:b/>
              <w:sz w:val="20"/>
            </w:rPr>
            <w:t>Versión:</w:t>
          </w:r>
          <w:r>
            <w:rPr>
              <w:rFonts w:cs="Arial"/>
              <w:b/>
              <w:sz w:val="20"/>
            </w:rPr>
            <w:t xml:space="preserve"> V</w:t>
          </w:r>
          <w:r w:rsidR="00084E7C">
            <w:rPr>
              <w:rFonts w:cs="Arial"/>
              <w:b/>
              <w:sz w:val="20"/>
            </w:rPr>
            <w:t>3</w:t>
          </w:r>
        </w:p>
      </w:tc>
    </w:tr>
    <w:tr w:rsidR="002531B5" w:rsidRPr="00316BA3" w14:paraId="6E24EC20" w14:textId="77777777" w:rsidTr="002F2FD8">
      <w:trPr>
        <w:trHeight w:val="362"/>
      </w:trPr>
      <w:tc>
        <w:tcPr>
          <w:tcW w:w="1718" w:type="dxa"/>
          <w:vMerge/>
        </w:tcPr>
        <w:p w14:paraId="2BDC7BB7" w14:textId="77777777" w:rsidR="002531B5" w:rsidRPr="00CD1B50" w:rsidRDefault="002531B5" w:rsidP="0094791B">
          <w:pPr>
            <w:pStyle w:val="Encabezado"/>
            <w:rPr>
              <w:rFonts w:asciiTheme="minorHAnsi" w:hAnsiTheme="minorHAnsi" w:cstheme="minorHAnsi"/>
              <w:color w:val="E2ECFD"/>
            </w:rPr>
          </w:pPr>
          <w:bookmarkStart w:id="5" w:name="_Hlk112767271"/>
          <w:bookmarkStart w:id="6" w:name="_Hlk140267549"/>
        </w:p>
      </w:tc>
      <w:tc>
        <w:tcPr>
          <w:tcW w:w="6648" w:type="dxa"/>
          <w:vMerge w:val="restart"/>
          <w:vAlign w:val="center"/>
        </w:tcPr>
        <w:p w14:paraId="05476280" w14:textId="77777777" w:rsidR="002531B5" w:rsidRPr="008A28E4" w:rsidRDefault="002531B5" w:rsidP="006F7464">
          <w:pPr>
            <w:rPr>
              <w:rFonts w:cs="Arial"/>
              <w:sz w:val="20"/>
            </w:rPr>
          </w:pPr>
        </w:p>
        <w:p w14:paraId="4482EFED" w14:textId="1E9A8A5D" w:rsidR="002531B5" w:rsidRPr="00C872C5" w:rsidRDefault="002531B5" w:rsidP="006F7464">
          <w:pPr>
            <w:pStyle w:val="Encabezado"/>
            <w:jc w:val="center"/>
            <w:rPr>
              <w:rFonts w:cs="Arial"/>
              <w:b/>
              <w:sz w:val="24"/>
            </w:rPr>
          </w:pPr>
          <w:r w:rsidRPr="008A28E4">
            <w:rPr>
              <w:rFonts w:cs="Arial"/>
              <w:b/>
              <w:sz w:val="20"/>
            </w:rPr>
            <w:t>MANTENIMIENTO DE LOCATIVAS</w:t>
          </w:r>
        </w:p>
      </w:tc>
      <w:tc>
        <w:tcPr>
          <w:tcW w:w="2268" w:type="dxa"/>
          <w:vAlign w:val="center"/>
        </w:tcPr>
        <w:p w14:paraId="6E3B25C5" w14:textId="2D2A6806" w:rsidR="002531B5" w:rsidRPr="00E1441F" w:rsidRDefault="002531B5" w:rsidP="0094791B">
          <w:pPr>
            <w:pStyle w:val="Encabezado"/>
            <w:jc w:val="left"/>
            <w:rPr>
              <w:rFonts w:cs="Arial"/>
              <w:b/>
              <w:sz w:val="20"/>
            </w:rPr>
          </w:pPr>
          <w:r w:rsidRPr="00E1441F">
            <w:rPr>
              <w:rFonts w:cs="Arial"/>
              <w:b/>
              <w:sz w:val="20"/>
            </w:rPr>
            <w:t xml:space="preserve">Fecha: </w:t>
          </w:r>
          <w:r w:rsidR="00D20280">
            <w:rPr>
              <w:rFonts w:cs="Arial"/>
              <w:bCs/>
              <w:sz w:val="20"/>
            </w:rPr>
            <w:t>1</w:t>
          </w:r>
          <w:r w:rsidR="00AF11EB">
            <w:rPr>
              <w:rFonts w:cs="Arial"/>
              <w:bCs/>
              <w:sz w:val="20"/>
            </w:rPr>
            <w:t>7</w:t>
          </w:r>
          <w:r>
            <w:rPr>
              <w:rFonts w:cs="Arial"/>
              <w:sz w:val="20"/>
            </w:rPr>
            <w:t>/10/2025</w:t>
          </w:r>
        </w:p>
      </w:tc>
    </w:tr>
    <w:bookmarkEnd w:id="5"/>
    <w:tr w:rsidR="002531B5" w:rsidRPr="00316BA3" w14:paraId="63464C39" w14:textId="77777777" w:rsidTr="002F2FD8">
      <w:trPr>
        <w:trHeight w:val="423"/>
      </w:trPr>
      <w:tc>
        <w:tcPr>
          <w:tcW w:w="1718" w:type="dxa"/>
          <w:vMerge/>
        </w:tcPr>
        <w:p w14:paraId="198387AE" w14:textId="77777777" w:rsidR="002531B5" w:rsidRPr="00CD1B50" w:rsidRDefault="002531B5" w:rsidP="0094791B">
          <w:pPr>
            <w:pStyle w:val="Encabezado"/>
            <w:rPr>
              <w:rFonts w:asciiTheme="minorHAnsi" w:hAnsiTheme="minorHAnsi" w:cstheme="minorHAnsi"/>
              <w:color w:val="E2ECFD"/>
            </w:rPr>
          </w:pPr>
        </w:p>
      </w:tc>
      <w:tc>
        <w:tcPr>
          <w:tcW w:w="6648" w:type="dxa"/>
          <w:vMerge/>
        </w:tcPr>
        <w:p w14:paraId="65F8E205" w14:textId="77777777" w:rsidR="002531B5" w:rsidRPr="00C872C5" w:rsidRDefault="002531B5" w:rsidP="0094791B">
          <w:pPr>
            <w:pStyle w:val="Encabezado"/>
            <w:jc w:val="center"/>
            <w:rPr>
              <w:rFonts w:cs="Arial"/>
              <w:b/>
              <w:sz w:val="24"/>
            </w:rPr>
          </w:pPr>
        </w:p>
      </w:tc>
      <w:tc>
        <w:tcPr>
          <w:tcW w:w="2268" w:type="dxa"/>
          <w:vAlign w:val="center"/>
        </w:tcPr>
        <w:p w14:paraId="1803C26B" w14:textId="77777777" w:rsidR="002531B5" w:rsidRPr="00E1441F" w:rsidRDefault="002531B5" w:rsidP="0094791B">
          <w:pPr>
            <w:pStyle w:val="Encabezado"/>
            <w:jc w:val="left"/>
            <w:rPr>
              <w:rFonts w:cs="Arial"/>
              <w:b/>
              <w:sz w:val="20"/>
            </w:rPr>
          </w:pPr>
          <w:r w:rsidRPr="00E1441F">
            <w:rPr>
              <w:rFonts w:cs="Arial"/>
              <w:sz w:val="20"/>
            </w:rPr>
            <w:t xml:space="preserve">Página </w:t>
          </w:r>
          <w:r w:rsidRPr="00E1441F">
            <w:rPr>
              <w:rFonts w:cs="Arial"/>
              <w:b/>
              <w:bCs/>
              <w:sz w:val="20"/>
            </w:rPr>
            <w:fldChar w:fldCharType="begin"/>
          </w:r>
          <w:r w:rsidRPr="00E1441F">
            <w:rPr>
              <w:rFonts w:cs="Arial"/>
              <w:b/>
              <w:bCs/>
              <w:sz w:val="20"/>
            </w:rPr>
            <w:instrText>PAGE  \* Arabic  \* MERGEFORMAT</w:instrText>
          </w:r>
          <w:r w:rsidRPr="00E1441F">
            <w:rPr>
              <w:rFonts w:cs="Arial"/>
              <w:b/>
              <w:bCs/>
              <w:sz w:val="20"/>
            </w:rPr>
            <w:fldChar w:fldCharType="separate"/>
          </w:r>
          <w:r w:rsidRPr="00E1441F">
            <w:rPr>
              <w:rFonts w:cs="Arial"/>
              <w:b/>
              <w:bCs/>
              <w:noProof/>
              <w:sz w:val="20"/>
            </w:rPr>
            <w:t>2</w:t>
          </w:r>
          <w:r w:rsidRPr="00E1441F">
            <w:rPr>
              <w:rFonts w:cs="Arial"/>
              <w:b/>
              <w:bCs/>
              <w:sz w:val="20"/>
            </w:rPr>
            <w:fldChar w:fldCharType="end"/>
          </w:r>
          <w:r w:rsidRPr="00E1441F">
            <w:rPr>
              <w:rFonts w:cs="Arial"/>
              <w:sz w:val="20"/>
            </w:rPr>
            <w:t xml:space="preserve"> de </w:t>
          </w:r>
          <w:r w:rsidRPr="00E1441F">
            <w:rPr>
              <w:rFonts w:cs="Arial"/>
              <w:b/>
              <w:bCs/>
              <w:sz w:val="20"/>
            </w:rPr>
            <w:fldChar w:fldCharType="begin"/>
          </w:r>
          <w:r w:rsidRPr="00E1441F">
            <w:rPr>
              <w:rFonts w:cs="Arial"/>
              <w:b/>
              <w:bCs/>
              <w:sz w:val="20"/>
            </w:rPr>
            <w:instrText>NUMPAGES  \* Arabic  \* MERGEFORMAT</w:instrText>
          </w:r>
          <w:r w:rsidRPr="00E1441F">
            <w:rPr>
              <w:rFonts w:cs="Arial"/>
              <w:b/>
              <w:bCs/>
              <w:sz w:val="20"/>
            </w:rPr>
            <w:fldChar w:fldCharType="separate"/>
          </w:r>
          <w:r w:rsidRPr="00E1441F">
            <w:rPr>
              <w:rFonts w:cs="Arial"/>
              <w:b/>
              <w:bCs/>
              <w:noProof/>
              <w:sz w:val="20"/>
            </w:rPr>
            <w:t>20</w:t>
          </w:r>
          <w:r w:rsidRPr="00E1441F">
            <w:rPr>
              <w:rFonts w:cs="Arial"/>
              <w:b/>
              <w:bCs/>
              <w:sz w:val="20"/>
            </w:rPr>
            <w:fldChar w:fldCharType="end"/>
          </w:r>
        </w:p>
      </w:tc>
    </w:tr>
    <w:bookmarkEnd w:id="6"/>
  </w:tbl>
  <w:p w14:paraId="64A734A1" w14:textId="77777777" w:rsidR="0094791B" w:rsidRDefault="0094791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7C561E"/>
    <w:multiLevelType w:val="hybridMultilevel"/>
    <w:tmpl w:val="0966E8D8"/>
    <w:lvl w:ilvl="0" w:tplc="240A000F">
      <w:start w:val="1"/>
      <w:numFmt w:val="decimal"/>
      <w:lvlText w:val="%1."/>
      <w:lvlJc w:val="left"/>
      <w:pPr>
        <w:ind w:left="644" w:hanging="360"/>
      </w:pPr>
    </w:lvl>
    <w:lvl w:ilvl="1" w:tplc="240A0019">
      <w:start w:val="1"/>
      <w:numFmt w:val="lowerLetter"/>
      <w:lvlText w:val="%2."/>
      <w:lvlJc w:val="left"/>
      <w:pPr>
        <w:ind w:left="1364" w:hanging="360"/>
      </w:pPr>
    </w:lvl>
    <w:lvl w:ilvl="2" w:tplc="240A001B" w:tentative="1">
      <w:start w:val="1"/>
      <w:numFmt w:val="lowerRoman"/>
      <w:lvlText w:val="%3."/>
      <w:lvlJc w:val="right"/>
      <w:pPr>
        <w:ind w:left="2084" w:hanging="180"/>
      </w:pPr>
    </w:lvl>
    <w:lvl w:ilvl="3" w:tplc="240A000F" w:tentative="1">
      <w:start w:val="1"/>
      <w:numFmt w:val="decimal"/>
      <w:lvlText w:val="%4."/>
      <w:lvlJc w:val="left"/>
      <w:pPr>
        <w:ind w:left="2804" w:hanging="360"/>
      </w:pPr>
    </w:lvl>
    <w:lvl w:ilvl="4" w:tplc="240A0019" w:tentative="1">
      <w:start w:val="1"/>
      <w:numFmt w:val="lowerLetter"/>
      <w:lvlText w:val="%5."/>
      <w:lvlJc w:val="left"/>
      <w:pPr>
        <w:ind w:left="3524" w:hanging="360"/>
      </w:pPr>
    </w:lvl>
    <w:lvl w:ilvl="5" w:tplc="240A001B" w:tentative="1">
      <w:start w:val="1"/>
      <w:numFmt w:val="lowerRoman"/>
      <w:lvlText w:val="%6."/>
      <w:lvlJc w:val="right"/>
      <w:pPr>
        <w:ind w:left="4244" w:hanging="180"/>
      </w:pPr>
    </w:lvl>
    <w:lvl w:ilvl="6" w:tplc="240A000F" w:tentative="1">
      <w:start w:val="1"/>
      <w:numFmt w:val="decimal"/>
      <w:lvlText w:val="%7."/>
      <w:lvlJc w:val="left"/>
      <w:pPr>
        <w:ind w:left="4964" w:hanging="360"/>
      </w:pPr>
    </w:lvl>
    <w:lvl w:ilvl="7" w:tplc="240A0019" w:tentative="1">
      <w:start w:val="1"/>
      <w:numFmt w:val="lowerLetter"/>
      <w:lvlText w:val="%8."/>
      <w:lvlJc w:val="left"/>
      <w:pPr>
        <w:ind w:left="5684" w:hanging="360"/>
      </w:pPr>
    </w:lvl>
    <w:lvl w:ilvl="8" w:tplc="24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41506A1F"/>
    <w:multiLevelType w:val="multilevel"/>
    <w:tmpl w:val="02165F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2" w15:restartNumberingAfterBreak="0">
    <w:nsid w:val="43A42567"/>
    <w:multiLevelType w:val="hybridMultilevel"/>
    <w:tmpl w:val="3C84EAC8"/>
    <w:lvl w:ilvl="0" w:tplc="240A0011">
      <w:start w:val="1"/>
      <w:numFmt w:val="decimal"/>
      <w:lvlText w:val="%1)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1783414"/>
    <w:multiLevelType w:val="multilevel"/>
    <w:tmpl w:val="02165F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720" w:hanging="36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b/>
      </w:rPr>
    </w:lvl>
  </w:abstractNum>
  <w:abstractNum w:abstractNumId="4" w15:restartNumberingAfterBreak="0">
    <w:nsid w:val="56302D29"/>
    <w:multiLevelType w:val="hybridMultilevel"/>
    <w:tmpl w:val="AD422FB4"/>
    <w:lvl w:ilvl="0" w:tplc="932C7DE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i w:val="0"/>
        <w:color w:val="FF0000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E327BDF"/>
    <w:multiLevelType w:val="hybridMultilevel"/>
    <w:tmpl w:val="254657FC"/>
    <w:lvl w:ilvl="0" w:tplc="040A0001">
      <w:start w:val="1"/>
      <w:numFmt w:val="bullet"/>
      <w:lvlText w:val=""/>
      <w:lvlJc w:val="left"/>
      <w:pPr>
        <w:ind w:left="2484" w:hanging="360"/>
      </w:pPr>
      <w:rPr>
        <w:rFonts w:ascii="Symbol" w:hAnsi="Symbol" w:hint="default"/>
        <w:b/>
      </w:rPr>
    </w:lvl>
    <w:lvl w:ilvl="1" w:tplc="240A0019" w:tentative="1">
      <w:start w:val="1"/>
      <w:numFmt w:val="lowerLetter"/>
      <w:lvlText w:val="%2."/>
      <w:lvlJc w:val="left"/>
      <w:pPr>
        <w:ind w:left="2484" w:hanging="360"/>
      </w:pPr>
    </w:lvl>
    <w:lvl w:ilvl="2" w:tplc="240A001B" w:tentative="1">
      <w:start w:val="1"/>
      <w:numFmt w:val="lowerRoman"/>
      <w:lvlText w:val="%3."/>
      <w:lvlJc w:val="right"/>
      <w:pPr>
        <w:ind w:left="3204" w:hanging="180"/>
      </w:pPr>
    </w:lvl>
    <w:lvl w:ilvl="3" w:tplc="240A000F" w:tentative="1">
      <w:start w:val="1"/>
      <w:numFmt w:val="decimal"/>
      <w:lvlText w:val="%4."/>
      <w:lvlJc w:val="left"/>
      <w:pPr>
        <w:ind w:left="3924" w:hanging="360"/>
      </w:pPr>
    </w:lvl>
    <w:lvl w:ilvl="4" w:tplc="240A0019" w:tentative="1">
      <w:start w:val="1"/>
      <w:numFmt w:val="lowerLetter"/>
      <w:lvlText w:val="%5."/>
      <w:lvlJc w:val="left"/>
      <w:pPr>
        <w:ind w:left="4644" w:hanging="360"/>
      </w:pPr>
    </w:lvl>
    <w:lvl w:ilvl="5" w:tplc="240A001B" w:tentative="1">
      <w:start w:val="1"/>
      <w:numFmt w:val="lowerRoman"/>
      <w:lvlText w:val="%6."/>
      <w:lvlJc w:val="right"/>
      <w:pPr>
        <w:ind w:left="5364" w:hanging="180"/>
      </w:pPr>
    </w:lvl>
    <w:lvl w:ilvl="6" w:tplc="240A000F" w:tentative="1">
      <w:start w:val="1"/>
      <w:numFmt w:val="decimal"/>
      <w:lvlText w:val="%7."/>
      <w:lvlJc w:val="left"/>
      <w:pPr>
        <w:ind w:left="6084" w:hanging="360"/>
      </w:pPr>
    </w:lvl>
    <w:lvl w:ilvl="7" w:tplc="240A0019" w:tentative="1">
      <w:start w:val="1"/>
      <w:numFmt w:val="lowerLetter"/>
      <w:lvlText w:val="%8."/>
      <w:lvlJc w:val="left"/>
      <w:pPr>
        <w:ind w:left="6804" w:hanging="360"/>
      </w:pPr>
    </w:lvl>
    <w:lvl w:ilvl="8" w:tplc="240A001B" w:tentative="1">
      <w:start w:val="1"/>
      <w:numFmt w:val="lowerRoman"/>
      <w:lvlText w:val="%9."/>
      <w:lvlJc w:val="right"/>
      <w:pPr>
        <w:ind w:left="7524" w:hanging="180"/>
      </w:pPr>
    </w:lvl>
  </w:abstractNum>
  <w:abstractNum w:abstractNumId="6" w15:restartNumberingAfterBreak="0">
    <w:nsid w:val="650114D8"/>
    <w:multiLevelType w:val="hybridMultilevel"/>
    <w:tmpl w:val="AB1E15DE"/>
    <w:lvl w:ilvl="0" w:tplc="F2D225A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i w:val="0"/>
        <w:color w:val="FF0000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8315304"/>
    <w:multiLevelType w:val="hybridMultilevel"/>
    <w:tmpl w:val="37AC1BF6"/>
    <w:lvl w:ilvl="0" w:tplc="6CB26F5A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2"/>
  </w:num>
  <w:num w:numId="4">
    <w:abstractNumId w:val="7"/>
  </w:num>
  <w:num w:numId="5">
    <w:abstractNumId w:val="1"/>
  </w:num>
  <w:num w:numId="6">
    <w:abstractNumId w:val="5"/>
  </w:num>
  <w:num w:numId="7">
    <w:abstractNumId w:val="0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791B"/>
    <w:rsid w:val="000136AE"/>
    <w:rsid w:val="000138A6"/>
    <w:rsid w:val="00032A4C"/>
    <w:rsid w:val="0003651D"/>
    <w:rsid w:val="00084E7C"/>
    <w:rsid w:val="000A7D15"/>
    <w:rsid w:val="000C6B93"/>
    <w:rsid w:val="000F7E0C"/>
    <w:rsid w:val="00136815"/>
    <w:rsid w:val="001431DE"/>
    <w:rsid w:val="00162C0E"/>
    <w:rsid w:val="002007D5"/>
    <w:rsid w:val="002013CE"/>
    <w:rsid w:val="002046D0"/>
    <w:rsid w:val="0022522D"/>
    <w:rsid w:val="002531B5"/>
    <w:rsid w:val="002600B7"/>
    <w:rsid w:val="00274A9B"/>
    <w:rsid w:val="003D255F"/>
    <w:rsid w:val="003E382E"/>
    <w:rsid w:val="003F52F5"/>
    <w:rsid w:val="00400150"/>
    <w:rsid w:val="00406C87"/>
    <w:rsid w:val="00431EE9"/>
    <w:rsid w:val="004A5E1C"/>
    <w:rsid w:val="004D0B60"/>
    <w:rsid w:val="004F755B"/>
    <w:rsid w:val="005331A6"/>
    <w:rsid w:val="0055607F"/>
    <w:rsid w:val="00561F37"/>
    <w:rsid w:val="005701AF"/>
    <w:rsid w:val="005A5237"/>
    <w:rsid w:val="005B1705"/>
    <w:rsid w:val="005B7783"/>
    <w:rsid w:val="005C4BA4"/>
    <w:rsid w:val="005E6DCE"/>
    <w:rsid w:val="006D4BC2"/>
    <w:rsid w:val="006F7464"/>
    <w:rsid w:val="007004FE"/>
    <w:rsid w:val="00723883"/>
    <w:rsid w:val="00723F2F"/>
    <w:rsid w:val="00724E43"/>
    <w:rsid w:val="00766BE9"/>
    <w:rsid w:val="00772FB3"/>
    <w:rsid w:val="007E4510"/>
    <w:rsid w:val="007F79ED"/>
    <w:rsid w:val="0085735E"/>
    <w:rsid w:val="00880698"/>
    <w:rsid w:val="008D7486"/>
    <w:rsid w:val="008E1FEF"/>
    <w:rsid w:val="008F2A1E"/>
    <w:rsid w:val="0094791B"/>
    <w:rsid w:val="00965D1B"/>
    <w:rsid w:val="00973DD9"/>
    <w:rsid w:val="009A12B7"/>
    <w:rsid w:val="009E1916"/>
    <w:rsid w:val="009F0B5D"/>
    <w:rsid w:val="00A759F3"/>
    <w:rsid w:val="00A84BA4"/>
    <w:rsid w:val="00A86A32"/>
    <w:rsid w:val="00AA7DA6"/>
    <w:rsid w:val="00AE1570"/>
    <w:rsid w:val="00AF11EB"/>
    <w:rsid w:val="00BE4F89"/>
    <w:rsid w:val="00BE6D7A"/>
    <w:rsid w:val="00BF1F18"/>
    <w:rsid w:val="00BF21D2"/>
    <w:rsid w:val="00C162AD"/>
    <w:rsid w:val="00C57665"/>
    <w:rsid w:val="00C7196E"/>
    <w:rsid w:val="00CC23D5"/>
    <w:rsid w:val="00CC5CA1"/>
    <w:rsid w:val="00CE7E95"/>
    <w:rsid w:val="00D12AC0"/>
    <w:rsid w:val="00D16303"/>
    <w:rsid w:val="00D20280"/>
    <w:rsid w:val="00D23593"/>
    <w:rsid w:val="00D4770E"/>
    <w:rsid w:val="00DA10AF"/>
    <w:rsid w:val="00DA4EAD"/>
    <w:rsid w:val="00DC10A1"/>
    <w:rsid w:val="00DE21CB"/>
    <w:rsid w:val="00DF153A"/>
    <w:rsid w:val="00E20550"/>
    <w:rsid w:val="00E80EDE"/>
    <w:rsid w:val="00E862FF"/>
    <w:rsid w:val="00E9374F"/>
    <w:rsid w:val="00EB7774"/>
    <w:rsid w:val="00F16C85"/>
    <w:rsid w:val="00F31192"/>
    <w:rsid w:val="00F57784"/>
    <w:rsid w:val="00FB370A"/>
    <w:rsid w:val="00FC6F11"/>
    <w:rsid w:val="00FD6F12"/>
    <w:rsid w:val="00FE3470"/>
    <w:rsid w:val="00FE423D"/>
    <w:rsid w:val="00FF32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7B43453D"/>
  <w15:chartTrackingRefBased/>
  <w15:docId w15:val="{D1E47302-D19A-4192-AADF-DB510B81A9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s-CO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4791B"/>
    <w:pPr>
      <w:spacing w:after="0" w:line="240" w:lineRule="auto"/>
      <w:jc w:val="both"/>
    </w:pPr>
    <w:rPr>
      <w:rFonts w:ascii="Arial" w:eastAsia="Times New Roman" w:hAnsi="Arial" w:cs="Times New Roman"/>
      <w:kern w:val="0"/>
      <w:sz w:val="22"/>
      <w:szCs w:val="20"/>
      <w:lang w:eastAsia="es-ES"/>
      <w14:ligatures w14:val="none"/>
    </w:rPr>
  </w:style>
  <w:style w:type="paragraph" w:styleId="Ttulo1">
    <w:name w:val="heading 1"/>
    <w:basedOn w:val="Normal"/>
    <w:next w:val="Normal"/>
    <w:link w:val="Ttulo1Car"/>
    <w:uiPriority w:val="9"/>
    <w:qFormat/>
    <w:rsid w:val="0094791B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94791B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94791B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94791B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94791B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94791B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94791B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94791B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94791B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94791B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94791B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94791B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94791B"/>
    <w:rPr>
      <w:rFonts w:eastAsiaTheme="majorEastAsia" w:cstheme="majorBidi"/>
      <w:i/>
      <w:iCs/>
      <w:color w:val="0F4761" w:themeColor="accent1" w:themeShade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94791B"/>
    <w:rPr>
      <w:rFonts w:eastAsiaTheme="majorEastAsia" w:cstheme="majorBidi"/>
      <w:color w:val="0F4761" w:themeColor="accent1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94791B"/>
    <w:rPr>
      <w:rFonts w:eastAsiaTheme="majorEastAsia" w:cstheme="majorBidi"/>
      <w:i/>
      <w:iCs/>
      <w:color w:val="595959" w:themeColor="text1" w:themeTint="A6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94791B"/>
    <w:rPr>
      <w:rFonts w:eastAsiaTheme="majorEastAsia" w:cstheme="majorBidi"/>
      <w:color w:val="595959" w:themeColor="text1" w:themeTint="A6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94791B"/>
    <w:rPr>
      <w:rFonts w:eastAsiaTheme="majorEastAsia" w:cstheme="majorBidi"/>
      <w:i/>
      <w:iCs/>
      <w:color w:val="272727" w:themeColor="text1" w:themeTint="D8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94791B"/>
    <w:rPr>
      <w:rFonts w:eastAsiaTheme="majorEastAsia" w:cstheme="majorBidi"/>
      <w:color w:val="272727" w:themeColor="text1" w:themeTint="D8"/>
    </w:rPr>
  </w:style>
  <w:style w:type="paragraph" w:styleId="Ttulo">
    <w:name w:val="Title"/>
    <w:basedOn w:val="Normal"/>
    <w:next w:val="Normal"/>
    <w:link w:val="TtuloCar"/>
    <w:uiPriority w:val="10"/>
    <w:qFormat/>
    <w:rsid w:val="0094791B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94791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94791B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tuloCar">
    <w:name w:val="Subtítulo Car"/>
    <w:basedOn w:val="Fuentedeprrafopredeter"/>
    <w:link w:val="Subttulo"/>
    <w:uiPriority w:val="11"/>
    <w:rsid w:val="0094791B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Cita">
    <w:name w:val="Quote"/>
    <w:basedOn w:val="Normal"/>
    <w:next w:val="Normal"/>
    <w:link w:val="CitaCar"/>
    <w:uiPriority w:val="29"/>
    <w:qFormat/>
    <w:rsid w:val="0094791B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94791B"/>
    <w:rPr>
      <w:i/>
      <w:iCs/>
      <w:color w:val="404040" w:themeColor="text1" w:themeTint="BF"/>
    </w:rPr>
  </w:style>
  <w:style w:type="paragraph" w:styleId="Prrafodelista">
    <w:name w:val="List Paragraph"/>
    <w:aliases w:val="Ha,Resume Title"/>
    <w:basedOn w:val="Normal"/>
    <w:link w:val="PrrafodelistaCar"/>
    <w:uiPriority w:val="34"/>
    <w:qFormat/>
    <w:rsid w:val="0094791B"/>
    <w:pPr>
      <w:ind w:left="720"/>
      <w:contextualSpacing/>
    </w:pPr>
  </w:style>
  <w:style w:type="character" w:styleId="nfasisintenso">
    <w:name w:val="Intense Emphasis"/>
    <w:basedOn w:val="Fuentedeprrafopredeter"/>
    <w:uiPriority w:val="21"/>
    <w:qFormat/>
    <w:rsid w:val="0094791B"/>
    <w:rPr>
      <w:i/>
      <w:iCs/>
      <w:color w:val="0F4761" w:themeColor="accent1" w:themeShade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4791B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4791B"/>
    <w:rPr>
      <w:i/>
      <w:iCs/>
      <w:color w:val="0F4761" w:themeColor="accent1" w:themeShade="BF"/>
    </w:rPr>
  </w:style>
  <w:style w:type="character" w:styleId="Referenciaintensa">
    <w:name w:val="Intense Reference"/>
    <w:basedOn w:val="Fuentedeprrafopredeter"/>
    <w:uiPriority w:val="32"/>
    <w:qFormat/>
    <w:rsid w:val="0094791B"/>
    <w:rPr>
      <w:b/>
      <w:bCs/>
      <w:smallCaps/>
      <w:color w:val="0F4761" w:themeColor="accent1" w:themeShade="BF"/>
      <w:spacing w:val="5"/>
    </w:rPr>
  </w:style>
  <w:style w:type="paragraph" w:styleId="Encabezado">
    <w:name w:val="header"/>
    <w:basedOn w:val="Normal"/>
    <w:link w:val="EncabezadoCar"/>
    <w:uiPriority w:val="99"/>
    <w:unhideWhenUsed/>
    <w:rsid w:val="0094791B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94791B"/>
  </w:style>
  <w:style w:type="paragraph" w:styleId="Piedepgina">
    <w:name w:val="footer"/>
    <w:basedOn w:val="Normal"/>
    <w:link w:val="PiedepginaCar"/>
    <w:uiPriority w:val="99"/>
    <w:unhideWhenUsed/>
    <w:rsid w:val="0094791B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94791B"/>
  </w:style>
  <w:style w:type="table" w:styleId="Tablaconcuadrcula">
    <w:name w:val="Table Grid"/>
    <w:basedOn w:val="Tablanormal"/>
    <w:uiPriority w:val="39"/>
    <w:rsid w:val="0094791B"/>
    <w:pPr>
      <w:spacing w:after="0" w:line="240" w:lineRule="auto"/>
    </w:pPr>
    <w:rPr>
      <w:kern w:val="0"/>
      <w:sz w:val="22"/>
      <w:szCs w:val="22"/>
      <w:lang w:val="es-ES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ULO1">
    <w:name w:val="TITULO 1"/>
    <w:basedOn w:val="Normal"/>
    <w:qFormat/>
    <w:rsid w:val="0094791B"/>
    <w:rPr>
      <w:rFonts w:asciiTheme="minorHAnsi" w:eastAsiaTheme="minorHAnsi" w:hAnsiTheme="minorHAnsi" w:cstheme="minorHAnsi"/>
      <w:b/>
      <w:bCs/>
      <w:color w:val="0D3E69"/>
      <w:szCs w:val="22"/>
      <w:lang w:val="es-ES" w:eastAsia="en-US"/>
    </w:rPr>
  </w:style>
  <w:style w:type="character" w:customStyle="1" w:styleId="PrrafodelistaCar">
    <w:name w:val="Párrafo de lista Car"/>
    <w:aliases w:val="Ha Car,Resume Title Car"/>
    <w:link w:val="Prrafodelista"/>
    <w:uiPriority w:val="34"/>
    <w:locked/>
    <w:rsid w:val="0094791B"/>
  </w:style>
  <w:style w:type="paragraph" w:styleId="NormalWeb">
    <w:name w:val="Normal (Web)"/>
    <w:basedOn w:val="Normal"/>
    <w:uiPriority w:val="99"/>
    <w:semiHidden/>
    <w:unhideWhenUsed/>
    <w:rsid w:val="0094791B"/>
    <w:pPr>
      <w:spacing w:before="100" w:beforeAutospacing="1" w:after="100" w:afterAutospacing="1"/>
      <w:jc w:val="left"/>
    </w:pPr>
    <w:rPr>
      <w:rFonts w:ascii="Times New Roman" w:eastAsiaTheme="minorEastAsia" w:hAnsi="Times New Roman"/>
      <w:sz w:val="24"/>
      <w:szCs w:val="24"/>
      <w:lang w:eastAsia="es-CO"/>
    </w:rPr>
  </w:style>
  <w:style w:type="paragraph" w:customStyle="1" w:styleId="TableParagraph">
    <w:name w:val="Table Paragraph"/>
    <w:basedOn w:val="Normal"/>
    <w:uiPriority w:val="1"/>
    <w:qFormat/>
    <w:rsid w:val="006F7464"/>
    <w:pPr>
      <w:widowControl w:val="0"/>
      <w:autoSpaceDE w:val="0"/>
      <w:autoSpaceDN w:val="0"/>
      <w:jc w:val="left"/>
    </w:pPr>
    <w:rPr>
      <w:rFonts w:ascii="Tahoma" w:eastAsia="Tahoma" w:hAnsi="Tahoma" w:cs="Tahoma"/>
      <w:szCs w:val="22"/>
      <w:lang w:val="es-ES" w:eastAsia="en-US"/>
    </w:rPr>
  </w:style>
  <w:style w:type="paragraph" w:styleId="Textocomentario">
    <w:name w:val="annotation text"/>
    <w:basedOn w:val="Normal"/>
    <w:link w:val="TextocomentarioCar"/>
    <w:uiPriority w:val="99"/>
    <w:unhideWhenUsed/>
    <w:rsid w:val="00AA7DA6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AA7DA6"/>
    <w:rPr>
      <w:rFonts w:ascii="Arial" w:eastAsia="Times New Roman" w:hAnsi="Arial" w:cs="Times New Roman"/>
      <w:kern w:val="0"/>
      <w:sz w:val="20"/>
      <w:szCs w:val="20"/>
      <w:lang w:eastAsia="es-ES"/>
      <w14:ligatures w14:val="none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AA7DA6"/>
    <w:pPr>
      <w:spacing w:after="160"/>
      <w:jc w:val="left"/>
    </w:pPr>
    <w:rPr>
      <w:rFonts w:asciiTheme="minorHAnsi" w:eastAsiaTheme="minorHAnsi" w:hAnsiTheme="minorHAnsi" w:cstheme="minorBidi"/>
      <w:b/>
      <w:bCs/>
      <w:lang w:eastAsia="en-US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AA7DA6"/>
    <w:rPr>
      <w:rFonts w:ascii="Arial" w:eastAsia="Times New Roman" w:hAnsi="Arial" w:cs="Times New Roman"/>
      <w:b/>
      <w:bCs/>
      <w:kern w:val="0"/>
      <w:sz w:val="20"/>
      <w:szCs w:val="20"/>
      <w:lang w:eastAsia="es-ES"/>
      <w14:ligatures w14:val="none"/>
    </w:rPr>
  </w:style>
  <w:style w:type="character" w:styleId="Hipervnculo">
    <w:name w:val="Hyperlink"/>
    <w:basedOn w:val="Fuentedeprrafopredeter"/>
    <w:uiPriority w:val="99"/>
    <w:unhideWhenUsed/>
    <w:rsid w:val="0003651D"/>
    <w:rPr>
      <w:color w:val="467886" w:themeColor="hyperlink"/>
      <w:u w:val="single"/>
    </w:rPr>
  </w:style>
  <w:style w:type="character" w:styleId="Refdecomentario">
    <w:name w:val="annotation reference"/>
    <w:basedOn w:val="Fuentedeprrafopredeter"/>
    <w:uiPriority w:val="99"/>
    <w:semiHidden/>
    <w:unhideWhenUsed/>
    <w:rsid w:val="000F7E0C"/>
    <w:rPr>
      <w:sz w:val="16"/>
      <w:szCs w:val="16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0A7D15"/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A7D15"/>
    <w:rPr>
      <w:rFonts w:ascii="Segoe UI" w:eastAsia="Times New Roman" w:hAnsi="Segoe UI" w:cs="Segoe UI"/>
      <w:kern w:val="0"/>
      <w:sz w:val="18"/>
      <w:szCs w:val="18"/>
      <w:lang w:eastAsia="es-ES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hyperlink" Target="mailto:locativas@bomberosbogota.gov.co" TargetMode="External"/><Relationship Id="rId4" Type="http://schemas.openxmlformats.org/officeDocument/2006/relationships/webSettings" Target="webSettings.xml"/><Relationship Id="rId9" Type="http://schemas.openxmlformats.org/officeDocument/2006/relationships/hyperlink" Target="mailto:locativas@bomberosbogota.gov.co" TargetMode="Externa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2114</Words>
  <Characters>11630</Characters>
  <Application>Microsoft Office Word</Application>
  <DocSecurity>0</DocSecurity>
  <Lines>96</Lines>
  <Paragraphs>2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men Patricia Pacheco Castañeda</dc:creator>
  <cp:keywords/>
  <dc:description/>
  <cp:lastModifiedBy>Jazmin Camacho Camacho</cp:lastModifiedBy>
  <cp:revision>5</cp:revision>
  <cp:lastPrinted>2025-10-16T21:52:00Z</cp:lastPrinted>
  <dcterms:created xsi:type="dcterms:W3CDTF">2025-10-16T21:52:00Z</dcterms:created>
  <dcterms:modified xsi:type="dcterms:W3CDTF">2025-10-21T22:24:00Z</dcterms:modified>
</cp:coreProperties>
</file>